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497050" w:rsidRPr="00D77526" w14:paraId="3125A90B" w14:textId="77777777" w:rsidTr="00B6477E">
        <w:tc>
          <w:tcPr>
            <w:tcW w:w="1383" w:type="dxa"/>
          </w:tcPr>
          <w:p w14:paraId="35AD857F" w14:textId="77777777" w:rsidR="00497050" w:rsidRPr="00D77526" w:rsidRDefault="004B293A" w:rsidP="00B6477E">
            <w:pPr>
              <w:spacing w:after="0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noProof/>
                <w:lang w:eastAsia="ru-RU"/>
              </w:rPr>
              <w:drawing>
                <wp:anchor distT="0" distB="0" distL="114300" distR="114300" simplePos="0" relativeHeight="251657728" behindDoc="1" locked="0" layoutInCell="1" allowOverlap="1" wp14:anchorId="6847F887" wp14:editId="2C164D1A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172" name="Рисунок 17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188" w:type="dxa"/>
          </w:tcPr>
          <w:p w14:paraId="5CE73393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 xml:space="preserve">Министерство науки </w:t>
            </w:r>
            <w:r w:rsidR="00AB650C" w:rsidRPr="00D77526">
              <w:rPr>
                <w:rFonts w:ascii="Times New Roman" w:hAnsi="Times New Roman"/>
                <w:b/>
              </w:rPr>
              <w:t xml:space="preserve">и высшего образования </w:t>
            </w:r>
            <w:r w:rsidRPr="00D77526">
              <w:rPr>
                <w:rFonts w:ascii="Times New Roman" w:hAnsi="Times New Roman"/>
                <w:b/>
              </w:rPr>
              <w:t>Российской Федерации</w:t>
            </w:r>
          </w:p>
          <w:p w14:paraId="2CB27176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 xml:space="preserve">Федеральное государственное бюджетное образовательное учреждение </w:t>
            </w:r>
          </w:p>
          <w:p w14:paraId="54B7744A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высшего образования</w:t>
            </w:r>
          </w:p>
          <w:p w14:paraId="1CF50C1C" w14:textId="77777777" w:rsidR="00497050" w:rsidRPr="00D77526" w:rsidRDefault="00497050" w:rsidP="00B6477E">
            <w:pPr>
              <w:spacing w:after="0"/>
              <w:ind w:right="-2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«Московский государственный технический университет</w:t>
            </w:r>
          </w:p>
          <w:p w14:paraId="7FDE3DBF" w14:textId="77777777" w:rsidR="00497050" w:rsidRPr="00D77526" w:rsidRDefault="00497050" w:rsidP="00B6477E">
            <w:pPr>
              <w:spacing w:after="0"/>
              <w:ind w:right="-2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имени Н.Э. Баумана</w:t>
            </w:r>
          </w:p>
          <w:p w14:paraId="0BF3D5B4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(национальный исследовательский университет)»</w:t>
            </w:r>
          </w:p>
          <w:p w14:paraId="245A240C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(МГТУ им. Н.Э. Баумана)</w:t>
            </w:r>
          </w:p>
        </w:tc>
      </w:tr>
    </w:tbl>
    <w:p w14:paraId="0CD2C5D1" w14:textId="77777777" w:rsidR="00497050" w:rsidRPr="00D77526" w:rsidRDefault="00497050" w:rsidP="00497050">
      <w:pPr>
        <w:pBdr>
          <w:bottom w:val="thinThickSmallGap" w:sz="24" w:space="1" w:color="auto"/>
        </w:pBdr>
        <w:spacing w:after="0"/>
        <w:jc w:val="center"/>
        <w:rPr>
          <w:rFonts w:ascii="Times New Roman" w:hAnsi="Times New Roman"/>
          <w:b/>
          <w:sz w:val="10"/>
        </w:rPr>
      </w:pPr>
    </w:p>
    <w:p w14:paraId="0CFBACF5" w14:textId="77777777" w:rsidR="00497050" w:rsidRPr="00D77526" w:rsidRDefault="00497050" w:rsidP="00497050">
      <w:pPr>
        <w:spacing w:after="0"/>
        <w:rPr>
          <w:rFonts w:ascii="Times New Roman" w:hAnsi="Times New Roman"/>
          <w:b/>
          <w:sz w:val="32"/>
        </w:rPr>
      </w:pPr>
    </w:p>
    <w:p w14:paraId="2E26F82A" w14:textId="77777777" w:rsidR="00DF285C" w:rsidRPr="00D77526" w:rsidRDefault="00DF285C" w:rsidP="00DF285C">
      <w:pPr>
        <w:spacing w:after="0"/>
        <w:rPr>
          <w:rFonts w:ascii="Times New Roman" w:hAnsi="Times New Roman"/>
          <w:sz w:val="24"/>
          <w:szCs w:val="24"/>
        </w:rPr>
      </w:pPr>
      <w:r w:rsidRPr="00D77526">
        <w:rPr>
          <w:rFonts w:ascii="Times New Roman" w:hAnsi="Times New Roman"/>
          <w:sz w:val="24"/>
          <w:szCs w:val="24"/>
        </w:rPr>
        <w:t xml:space="preserve">ФАКУЛЬТЕТ </w:t>
      </w:r>
      <w:r w:rsidRPr="00D77526">
        <w:rPr>
          <w:rFonts w:ascii="Times New Roman" w:hAnsi="Times New Roman"/>
          <w:b/>
          <w:caps/>
          <w:sz w:val="24"/>
          <w:szCs w:val="24"/>
        </w:rPr>
        <w:t>Информатика и системы управления</w:t>
      </w:r>
    </w:p>
    <w:p w14:paraId="280B2FD6" w14:textId="77777777" w:rsidR="00DF285C" w:rsidRPr="00D77526" w:rsidRDefault="00DF285C" w:rsidP="00DF285C">
      <w:pPr>
        <w:spacing w:after="0"/>
        <w:rPr>
          <w:rFonts w:ascii="Times New Roman" w:hAnsi="Times New Roman"/>
          <w:sz w:val="24"/>
          <w:szCs w:val="24"/>
        </w:rPr>
      </w:pPr>
    </w:p>
    <w:p w14:paraId="5036F0A5" w14:textId="77777777" w:rsidR="00DF285C" w:rsidRPr="00D77526" w:rsidRDefault="00DF285C" w:rsidP="00DF285C">
      <w:pPr>
        <w:spacing w:after="0"/>
        <w:rPr>
          <w:rFonts w:ascii="Times New Roman" w:hAnsi="Times New Roman"/>
          <w:b/>
          <w:sz w:val="24"/>
          <w:szCs w:val="24"/>
        </w:rPr>
      </w:pPr>
      <w:r w:rsidRPr="00D77526">
        <w:rPr>
          <w:rFonts w:ascii="Times New Roman" w:hAnsi="Times New Roman"/>
          <w:sz w:val="24"/>
          <w:szCs w:val="24"/>
        </w:rPr>
        <w:t xml:space="preserve">КАФЕДРА </w:t>
      </w:r>
      <w:r w:rsidRPr="00D77526">
        <w:rPr>
          <w:rFonts w:ascii="Times New Roman" w:hAnsi="Times New Roman"/>
          <w:b/>
          <w:caps/>
          <w:sz w:val="24"/>
          <w:szCs w:val="24"/>
        </w:rPr>
        <w:t>Компьютерные системы и сети (ИУ6)</w:t>
      </w:r>
    </w:p>
    <w:p w14:paraId="66BAC3DA" w14:textId="77777777" w:rsidR="00DF285C" w:rsidRPr="00D77526" w:rsidRDefault="00DF285C" w:rsidP="00DF285C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498156CC" w14:textId="43E524A5" w:rsidR="00497050" w:rsidRPr="00D77526" w:rsidRDefault="00DF285C" w:rsidP="00497050">
      <w:pPr>
        <w:spacing w:after="0"/>
        <w:rPr>
          <w:rFonts w:ascii="Times New Roman" w:hAnsi="Times New Roman"/>
          <w:sz w:val="24"/>
          <w:szCs w:val="24"/>
        </w:rPr>
      </w:pPr>
      <w:r w:rsidRPr="00D77526">
        <w:rPr>
          <w:rFonts w:ascii="Times New Roman" w:hAnsi="Times New Roman"/>
          <w:sz w:val="24"/>
          <w:szCs w:val="24"/>
        </w:rPr>
        <w:t xml:space="preserve">НАПРАВЛЕНИЕ </w:t>
      </w:r>
      <w:proofErr w:type="gramStart"/>
      <w:r w:rsidRPr="00D77526">
        <w:rPr>
          <w:rFonts w:ascii="Times New Roman" w:hAnsi="Times New Roman"/>
          <w:sz w:val="24"/>
          <w:szCs w:val="24"/>
        </w:rPr>
        <w:t xml:space="preserve">ПОДГОТОВКИ  </w:t>
      </w:r>
      <w:r w:rsidRPr="00D77526">
        <w:rPr>
          <w:rFonts w:ascii="Times New Roman" w:hAnsi="Times New Roman"/>
          <w:b/>
          <w:sz w:val="24"/>
          <w:szCs w:val="24"/>
        </w:rPr>
        <w:t>09.</w:t>
      </w:r>
      <w:r w:rsidR="00E050B2" w:rsidRPr="00D77526">
        <w:rPr>
          <w:rFonts w:ascii="Times New Roman" w:hAnsi="Times New Roman"/>
          <w:b/>
          <w:sz w:val="24"/>
          <w:szCs w:val="24"/>
        </w:rPr>
        <w:t>03</w:t>
      </w:r>
      <w:r w:rsidRPr="00D77526">
        <w:rPr>
          <w:rFonts w:ascii="Times New Roman" w:hAnsi="Times New Roman"/>
          <w:b/>
          <w:sz w:val="24"/>
          <w:szCs w:val="24"/>
        </w:rPr>
        <w:t>.</w:t>
      </w:r>
      <w:r w:rsidR="00E050B2" w:rsidRPr="00D77526">
        <w:rPr>
          <w:rFonts w:ascii="Times New Roman" w:hAnsi="Times New Roman"/>
          <w:b/>
          <w:sz w:val="24"/>
          <w:szCs w:val="24"/>
        </w:rPr>
        <w:t>01</w:t>
      </w:r>
      <w:proofErr w:type="gramEnd"/>
      <w:r w:rsidRPr="00D77526">
        <w:rPr>
          <w:rFonts w:ascii="Times New Roman" w:hAnsi="Times New Roman"/>
          <w:b/>
          <w:sz w:val="24"/>
          <w:szCs w:val="24"/>
        </w:rPr>
        <w:t xml:space="preserve">  </w:t>
      </w:r>
      <w:r w:rsidR="00E050B2" w:rsidRPr="00D77526">
        <w:rPr>
          <w:rFonts w:ascii="Times New Roman" w:hAnsi="Times New Roman"/>
          <w:b/>
          <w:sz w:val="24"/>
          <w:szCs w:val="24"/>
        </w:rPr>
        <w:t>Информатика и вычислительная техника</w:t>
      </w:r>
    </w:p>
    <w:p w14:paraId="48BBA828" w14:textId="77777777" w:rsidR="00E050B2" w:rsidRPr="00D77526" w:rsidRDefault="00E050B2" w:rsidP="00497050">
      <w:pPr>
        <w:spacing w:after="0"/>
        <w:rPr>
          <w:rFonts w:ascii="Times New Roman" w:hAnsi="Times New Roman"/>
          <w:sz w:val="24"/>
          <w:szCs w:val="24"/>
        </w:rPr>
      </w:pPr>
    </w:p>
    <w:p w14:paraId="628A1D51" w14:textId="6793A4D5" w:rsidR="00542942" w:rsidRPr="00D77526" w:rsidRDefault="00542942" w:rsidP="00497050">
      <w:pPr>
        <w:spacing w:after="0"/>
        <w:rPr>
          <w:rFonts w:ascii="Times New Roman" w:hAnsi="Times New Roman"/>
          <w:i/>
          <w:sz w:val="32"/>
        </w:rPr>
      </w:pPr>
    </w:p>
    <w:p w14:paraId="26277B9D" w14:textId="53BDEFA7" w:rsidR="00542942" w:rsidRPr="00D77526" w:rsidRDefault="00542942" w:rsidP="00497050">
      <w:pPr>
        <w:spacing w:after="0"/>
        <w:rPr>
          <w:rFonts w:ascii="Times New Roman" w:hAnsi="Times New Roman"/>
          <w:i/>
          <w:sz w:val="32"/>
        </w:rPr>
      </w:pPr>
    </w:p>
    <w:p w14:paraId="389FCDA8" w14:textId="77777777" w:rsidR="00542942" w:rsidRPr="00D77526" w:rsidRDefault="00542942" w:rsidP="00497050">
      <w:pPr>
        <w:spacing w:after="0"/>
        <w:rPr>
          <w:rFonts w:ascii="Times New Roman" w:hAnsi="Times New Roman"/>
          <w:i/>
          <w:sz w:val="32"/>
        </w:rPr>
      </w:pPr>
    </w:p>
    <w:p w14:paraId="01EB9EB7" w14:textId="77777777" w:rsidR="00497050" w:rsidRPr="00D77526" w:rsidRDefault="00497050" w:rsidP="00497050">
      <w:pPr>
        <w:spacing w:after="0"/>
        <w:rPr>
          <w:rFonts w:ascii="Times New Roman" w:hAnsi="Times New Roman"/>
          <w:i/>
          <w:sz w:val="32"/>
        </w:rPr>
      </w:pPr>
    </w:p>
    <w:p w14:paraId="1F1AC2D7" w14:textId="58E74D73" w:rsidR="00843C0F" w:rsidRPr="00D77526" w:rsidRDefault="00843C0F" w:rsidP="00542942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D77526">
        <w:rPr>
          <w:rFonts w:ascii="Times New Roman" w:hAnsi="Times New Roman"/>
          <w:b/>
          <w:sz w:val="28"/>
          <w:szCs w:val="28"/>
        </w:rPr>
        <w:t>О Т Ч Е Т</w:t>
      </w:r>
    </w:p>
    <w:p w14:paraId="684CB118" w14:textId="77777777" w:rsidR="00843C0F" w:rsidRPr="00D77526" w:rsidRDefault="00843C0F" w:rsidP="00542942">
      <w:pPr>
        <w:spacing w:after="0"/>
        <w:jc w:val="center"/>
        <w:rPr>
          <w:rFonts w:ascii="Times New Roman" w:hAnsi="Times New Roman"/>
          <w:b/>
          <w:sz w:val="32"/>
          <w:szCs w:val="32"/>
        </w:rPr>
      </w:pPr>
    </w:p>
    <w:p w14:paraId="3C930986" w14:textId="4BE0F577" w:rsidR="00843C0F" w:rsidRPr="00D77526" w:rsidRDefault="00843C0F" w:rsidP="00542942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D77526">
        <w:rPr>
          <w:rFonts w:ascii="Times New Roman" w:hAnsi="Times New Roman"/>
          <w:sz w:val="24"/>
          <w:szCs w:val="24"/>
        </w:rPr>
        <w:t xml:space="preserve">по </w:t>
      </w:r>
      <w:r w:rsidR="0087442A">
        <w:rPr>
          <w:rFonts w:ascii="Times New Roman" w:hAnsi="Times New Roman"/>
          <w:sz w:val="24"/>
          <w:szCs w:val="24"/>
        </w:rPr>
        <w:t>лабораторной работе</w:t>
      </w:r>
      <w:r w:rsidRPr="00D77526">
        <w:rPr>
          <w:rFonts w:ascii="Times New Roman" w:hAnsi="Times New Roman"/>
          <w:sz w:val="24"/>
          <w:szCs w:val="24"/>
        </w:rPr>
        <w:t xml:space="preserve"> №</w:t>
      </w:r>
      <w:r w:rsidR="00542942" w:rsidRPr="00D77526">
        <w:rPr>
          <w:rFonts w:ascii="Times New Roman" w:hAnsi="Times New Roman"/>
          <w:sz w:val="24"/>
          <w:szCs w:val="24"/>
        </w:rPr>
        <w:t>_</w:t>
      </w:r>
      <w:r w:rsidR="0087442A">
        <w:rPr>
          <w:rFonts w:ascii="Times New Roman" w:hAnsi="Times New Roman"/>
          <w:sz w:val="24"/>
          <w:szCs w:val="24"/>
          <w:u w:val="single"/>
        </w:rPr>
        <w:t>5</w:t>
      </w:r>
      <w:r w:rsidR="00542942" w:rsidRPr="00D77526">
        <w:rPr>
          <w:rFonts w:ascii="Times New Roman" w:hAnsi="Times New Roman"/>
          <w:sz w:val="24"/>
          <w:szCs w:val="24"/>
        </w:rPr>
        <w:t>_</w:t>
      </w:r>
    </w:p>
    <w:p w14:paraId="54670C1A" w14:textId="10482F25" w:rsidR="00843C0F" w:rsidRPr="00D77526" w:rsidRDefault="00843C0F" w:rsidP="00091D59">
      <w:pPr>
        <w:spacing w:after="0"/>
        <w:rPr>
          <w:rFonts w:ascii="Times New Roman" w:hAnsi="Times New Roman"/>
          <w:sz w:val="24"/>
          <w:szCs w:val="24"/>
        </w:rPr>
      </w:pPr>
    </w:p>
    <w:p w14:paraId="3C454EEC" w14:textId="20D62832" w:rsidR="00843C0F" w:rsidRPr="003B4325" w:rsidRDefault="00843C0F" w:rsidP="00091D59">
      <w:pPr>
        <w:spacing w:after="0"/>
        <w:rPr>
          <w:rFonts w:ascii="yandex-sans" w:hAnsi="yandex-sans"/>
          <w:color w:val="000000"/>
          <w:sz w:val="23"/>
          <w:szCs w:val="23"/>
          <w:u w:val="single"/>
          <w:shd w:val="clear" w:color="auto" w:fill="FFFFFF"/>
        </w:rPr>
      </w:pPr>
      <w:proofErr w:type="gramStart"/>
      <w:r w:rsidRPr="00663CFA">
        <w:rPr>
          <w:rFonts w:ascii="Times New Roman" w:hAnsi="Times New Roman"/>
          <w:b/>
          <w:bCs/>
          <w:sz w:val="24"/>
          <w:szCs w:val="24"/>
        </w:rPr>
        <w:t>Н</w:t>
      </w:r>
      <w:r w:rsidR="00542942" w:rsidRPr="00663CFA">
        <w:rPr>
          <w:rFonts w:ascii="Times New Roman" w:hAnsi="Times New Roman"/>
          <w:b/>
          <w:bCs/>
          <w:sz w:val="24"/>
          <w:szCs w:val="24"/>
        </w:rPr>
        <w:t>азвание</w:t>
      </w:r>
      <w:r w:rsidR="00542942" w:rsidRPr="00D77526">
        <w:rPr>
          <w:rFonts w:ascii="Times New Roman" w:hAnsi="Times New Roman"/>
          <w:sz w:val="24"/>
          <w:szCs w:val="24"/>
        </w:rPr>
        <w:t>:_</w:t>
      </w:r>
      <w:proofErr w:type="gramEnd"/>
      <w:r w:rsidR="00A7751C" w:rsidRPr="00A7751C">
        <w:rPr>
          <w:rFonts w:ascii="Times New Roman" w:hAnsi="Times New Roman"/>
          <w:sz w:val="24"/>
          <w:szCs w:val="24"/>
          <w:u w:val="single"/>
        </w:rPr>
        <w:t xml:space="preserve"> </w:t>
      </w:r>
      <w:r w:rsidR="00FE57F1" w:rsidRPr="00FE57F1">
        <w:rPr>
          <w:rFonts w:ascii="yandex-sans" w:hAnsi="yandex-sans"/>
          <w:color w:val="000000"/>
          <w:sz w:val="23"/>
          <w:szCs w:val="23"/>
          <w:u w:val="single"/>
          <w:shd w:val="clear" w:color="auto" w:fill="FFFFFF"/>
        </w:rPr>
        <w:t xml:space="preserve">Обработка символьной информации </w:t>
      </w:r>
      <w:r w:rsidR="00FE57F1">
        <w:rPr>
          <w:rFonts w:ascii="yandex-sans" w:hAnsi="yandex-sans"/>
          <w:color w:val="000000"/>
          <w:sz w:val="23"/>
          <w:szCs w:val="23"/>
          <w:u w:val="single"/>
          <w:shd w:val="clear" w:color="auto" w:fill="FFFFFF"/>
        </w:rPr>
        <w:t>_________________________________________________</w:t>
      </w:r>
    </w:p>
    <w:p w14:paraId="0B226104" w14:textId="77777777" w:rsidR="00843C0F" w:rsidRPr="00D77526" w:rsidRDefault="00843C0F" w:rsidP="00091D59">
      <w:pPr>
        <w:spacing w:after="0"/>
        <w:rPr>
          <w:rFonts w:ascii="Times New Roman" w:hAnsi="Times New Roman"/>
          <w:b/>
          <w:sz w:val="32"/>
          <w:szCs w:val="32"/>
        </w:rPr>
      </w:pPr>
    </w:p>
    <w:p w14:paraId="242F1A09" w14:textId="26CBEE17" w:rsidR="00091D59" w:rsidRPr="00D77526" w:rsidRDefault="00843C0F" w:rsidP="00091D59">
      <w:pPr>
        <w:spacing w:after="0"/>
        <w:rPr>
          <w:rFonts w:ascii="Times New Roman" w:hAnsi="Times New Roman"/>
          <w:b/>
          <w:i/>
          <w:sz w:val="24"/>
          <w:szCs w:val="24"/>
        </w:rPr>
      </w:pPr>
      <w:proofErr w:type="spellStart"/>
      <w:proofErr w:type="gramStart"/>
      <w:r w:rsidRPr="00663CFA">
        <w:rPr>
          <w:rFonts w:ascii="Times New Roman" w:hAnsi="Times New Roman"/>
          <w:b/>
          <w:bCs/>
          <w:sz w:val="24"/>
          <w:szCs w:val="24"/>
        </w:rPr>
        <w:t>Д</w:t>
      </w:r>
      <w:r w:rsidR="00091D59" w:rsidRPr="00663CFA">
        <w:rPr>
          <w:rFonts w:ascii="Times New Roman" w:hAnsi="Times New Roman"/>
          <w:b/>
          <w:bCs/>
          <w:sz w:val="24"/>
          <w:szCs w:val="24"/>
        </w:rPr>
        <w:t>исциплин</w:t>
      </w:r>
      <w:r w:rsidRPr="00663CFA">
        <w:rPr>
          <w:rFonts w:ascii="Times New Roman" w:hAnsi="Times New Roman"/>
          <w:b/>
          <w:bCs/>
          <w:sz w:val="24"/>
          <w:szCs w:val="24"/>
        </w:rPr>
        <w:t>а</w:t>
      </w:r>
      <w:r w:rsidRPr="00D77526">
        <w:rPr>
          <w:rFonts w:ascii="Times New Roman" w:hAnsi="Times New Roman"/>
          <w:sz w:val="24"/>
          <w:szCs w:val="24"/>
        </w:rPr>
        <w:t>:</w:t>
      </w:r>
      <w:r w:rsidR="00A7751C">
        <w:rPr>
          <w:rFonts w:ascii="Times New Roman" w:hAnsi="Times New Roman"/>
          <w:sz w:val="24"/>
          <w:szCs w:val="24"/>
        </w:rPr>
        <w:t>_</w:t>
      </w:r>
      <w:proofErr w:type="gramEnd"/>
      <w:r w:rsidR="0087442A" w:rsidRPr="0087442A">
        <w:rPr>
          <w:rFonts w:ascii="Times New Roman" w:hAnsi="Times New Roman"/>
          <w:sz w:val="24"/>
          <w:szCs w:val="24"/>
          <w:u w:val="single"/>
        </w:rPr>
        <w:t>Программирование</w:t>
      </w:r>
      <w:proofErr w:type="spellEnd"/>
      <w:r w:rsidR="0087442A" w:rsidRPr="0087442A">
        <w:rPr>
          <w:rFonts w:ascii="Times New Roman" w:hAnsi="Times New Roman"/>
          <w:sz w:val="24"/>
          <w:szCs w:val="24"/>
          <w:u w:val="single"/>
        </w:rPr>
        <w:t xml:space="preserve"> с использованием разно</w:t>
      </w:r>
      <w:r w:rsidR="0087442A">
        <w:rPr>
          <w:rFonts w:ascii="Times New Roman" w:hAnsi="Times New Roman"/>
          <w:sz w:val="24"/>
          <w:szCs w:val="24"/>
          <w:u w:val="single"/>
        </w:rPr>
        <w:t xml:space="preserve"> </w:t>
      </w:r>
      <w:r w:rsidR="0087442A" w:rsidRPr="0087442A">
        <w:rPr>
          <w:rFonts w:ascii="Times New Roman" w:hAnsi="Times New Roman"/>
          <w:sz w:val="24"/>
          <w:szCs w:val="24"/>
          <w:u w:val="single"/>
        </w:rPr>
        <w:t>языковых модулей</w:t>
      </w:r>
      <w:r w:rsidR="0087442A">
        <w:rPr>
          <w:rFonts w:ascii="yandex-sans" w:hAnsi="yandex-sans"/>
          <w:color w:val="000000"/>
          <w:sz w:val="23"/>
          <w:szCs w:val="23"/>
          <w:u w:val="single"/>
          <w:shd w:val="clear" w:color="auto" w:fill="FFFFFF"/>
        </w:rPr>
        <w:t xml:space="preserve">                        </w:t>
      </w:r>
      <w:r w:rsidR="00FE57F1">
        <w:rPr>
          <w:rFonts w:ascii="yandex-sans" w:hAnsi="yandex-sans"/>
          <w:color w:val="000000"/>
          <w:sz w:val="23"/>
          <w:szCs w:val="23"/>
          <w:u w:val="single"/>
          <w:shd w:val="clear" w:color="auto" w:fill="FFFFFF"/>
        </w:rPr>
        <w:t>_</w:t>
      </w:r>
    </w:p>
    <w:p w14:paraId="3E068770" w14:textId="77777777" w:rsidR="00497050" w:rsidRPr="00D77526" w:rsidRDefault="00497050" w:rsidP="00FE57F1">
      <w:pPr>
        <w:spacing w:after="0"/>
        <w:rPr>
          <w:rFonts w:ascii="Times New Roman" w:hAnsi="Times New Roman"/>
          <w:b/>
          <w:i/>
          <w:sz w:val="28"/>
        </w:rPr>
      </w:pPr>
    </w:p>
    <w:p w14:paraId="5412AAD1" w14:textId="5556EC78" w:rsidR="00497050" w:rsidRPr="00D77526" w:rsidRDefault="00497050" w:rsidP="00497050">
      <w:pPr>
        <w:spacing w:after="0"/>
        <w:rPr>
          <w:rFonts w:ascii="Times New Roman" w:hAnsi="Times New Roman"/>
        </w:rPr>
      </w:pPr>
    </w:p>
    <w:p w14:paraId="02BA91E3" w14:textId="77777777" w:rsidR="00843C0F" w:rsidRPr="00D77526" w:rsidRDefault="00843C0F" w:rsidP="00497050">
      <w:pPr>
        <w:spacing w:after="0"/>
        <w:rPr>
          <w:rFonts w:ascii="Times New Roman" w:hAnsi="Times New Roman"/>
        </w:rPr>
      </w:pPr>
    </w:p>
    <w:p w14:paraId="6B2FEAA7" w14:textId="65A186C3" w:rsidR="00DF285C" w:rsidRPr="00D77526" w:rsidRDefault="00DF285C" w:rsidP="00497050">
      <w:pPr>
        <w:spacing w:after="0"/>
        <w:rPr>
          <w:rFonts w:ascii="Times New Roman" w:hAnsi="Times New Roman"/>
        </w:rPr>
      </w:pPr>
    </w:p>
    <w:p w14:paraId="00BBD3CA" w14:textId="40B8A3E8" w:rsidR="00542942" w:rsidRPr="00D77526" w:rsidRDefault="00542942" w:rsidP="00497050">
      <w:pPr>
        <w:spacing w:after="0"/>
        <w:rPr>
          <w:rFonts w:ascii="Times New Roman" w:hAnsi="Times New Roman"/>
        </w:rPr>
      </w:pPr>
    </w:p>
    <w:p w14:paraId="0674C59D" w14:textId="48CDDE2B" w:rsidR="00542942" w:rsidRPr="00D77526" w:rsidRDefault="00542942" w:rsidP="00497050">
      <w:pPr>
        <w:spacing w:after="0"/>
        <w:rPr>
          <w:rFonts w:ascii="Times New Roman" w:hAnsi="Times New Roman"/>
        </w:rPr>
      </w:pPr>
    </w:p>
    <w:p w14:paraId="1CD0F210" w14:textId="73AF3061" w:rsidR="00542942" w:rsidRPr="00D77526" w:rsidRDefault="00663CFA" w:rsidP="00497050">
      <w:pPr>
        <w:spacing w:after="0"/>
        <w:rPr>
          <w:rFonts w:ascii="Times New Roman" w:hAnsi="Times New Roman"/>
        </w:rPr>
      </w:pPr>
      <w:r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58752" behindDoc="0" locked="0" layoutInCell="1" allowOverlap="1" wp14:anchorId="4C5FAFBC" wp14:editId="034B8BFD">
            <wp:simplePos x="0" y="0"/>
            <wp:positionH relativeFrom="column">
              <wp:posOffset>2952750</wp:posOffset>
            </wp:positionH>
            <wp:positionV relativeFrom="paragraph">
              <wp:posOffset>157798</wp:posOffset>
            </wp:positionV>
            <wp:extent cx="868680" cy="518160"/>
            <wp:effectExtent l="0" t="0" r="7620" b="0"/>
            <wp:wrapNone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51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849E847" w14:textId="77777777" w:rsidR="00DF285C" w:rsidRPr="00D77526" w:rsidRDefault="00DF285C" w:rsidP="00497050">
      <w:pPr>
        <w:spacing w:after="0"/>
        <w:rPr>
          <w:rFonts w:ascii="Times New Roman" w:hAnsi="Times New Roman"/>
        </w:rPr>
      </w:pPr>
    </w:p>
    <w:tbl>
      <w:tblPr>
        <w:tblW w:w="0" w:type="auto"/>
        <w:tblInd w:w="392" w:type="dxa"/>
        <w:tblLook w:val="04A0" w:firstRow="1" w:lastRow="0" w:firstColumn="1" w:lastColumn="0" w:noHBand="0" w:noVBand="1"/>
      </w:tblPr>
      <w:tblGrid>
        <w:gridCol w:w="1801"/>
        <w:gridCol w:w="1398"/>
        <w:gridCol w:w="1073"/>
        <w:gridCol w:w="2178"/>
        <w:gridCol w:w="2513"/>
      </w:tblGrid>
      <w:tr w:rsidR="00DF285C" w:rsidRPr="00D77526" w14:paraId="6DDB92E8" w14:textId="77777777" w:rsidTr="00DF285C">
        <w:tc>
          <w:tcPr>
            <w:tcW w:w="1807" w:type="dxa"/>
            <w:shd w:val="clear" w:color="auto" w:fill="auto"/>
          </w:tcPr>
          <w:p w14:paraId="3660BCF1" w14:textId="77777777" w:rsidR="00DF285C" w:rsidRPr="00D77526" w:rsidRDefault="00DF285C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77526">
              <w:rPr>
                <w:rFonts w:ascii="Times New Roman" w:hAnsi="Times New Roman"/>
                <w:sz w:val="24"/>
                <w:szCs w:val="24"/>
              </w:rPr>
              <w:t>Студент</w:t>
            </w:r>
          </w:p>
        </w:tc>
        <w:tc>
          <w:tcPr>
            <w:tcW w:w="1466" w:type="dxa"/>
            <w:shd w:val="clear" w:color="auto" w:fill="auto"/>
          </w:tcPr>
          <w:p w14:paraId="383D3887" w14:textId="19D61123" w:rsidR="00DF285C" w:rsidRPr="00D77526" w:rsidRDefault="00A7751C" w:rsidP="002E1903">
            <w:pPr>
              <w:pBdr>
                <w:bottom w:val="single" w:sz="6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У6-42б</w:t>
            </w:r>
          </w:p>
        </w:tc>
        <w:tc>
          <w:tcPr>
            <w:tcW w:w="1187" w:type="dxa"/>
          </w:tcPr>
          <w:p w14:paraId="1FAE57C1" w14:textId="77777777" w:rsidR="00DF285C" w:rsidRPr="00D77526" w:rsidRDefault="00DF285C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14:paraId="7E69503D" w14:textId="53979129" w:rsidR="00DF285C" w:rsidRPr="00D77526" w:rsidRDefault="00DB4817" w:rsidP="00663CFA">
            <w:pPr>
              <w:pBdr>
                <w:bottom w:val="single" w:sz="6" w:space="1" w:color="auto"/>
              </w:pBdr>
              <w:spacing w:after="0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="00F140F8">
              <w:rPr>
                <w:rFonts w:ascii="Times New Roman" w:hAnsi="Times New Roman"/>
                <w:sz w:val="24"/>
                <w:szCs w:val="24"/>
              </w:rPr>
              <w:t>7</w:t>
            </w:r>
            <w:r w:rsidR="00663CFA">
              <w:rPr>
                <w:rFonts w:ascii="Times New Roman" w:hAnsi="Times New Roman"/>
                <w:sz w:val="24"/>
                <w:szCs w:val="24"/>
              </w:rPr>
              <w:t>.0</w:t>
            </w:r>
            <w:r w:rsidR="00D26979">
              <w:rPr>
                <w:rFonts w:ascii="Times New Roman" w:hAnsi="Times New Roman"/>
                <w:sz w:val="24"/>
                <w:szCs w:val="24"/>
              </w:rPr>
              <w:t>4</w:t>
            </w:r>
            <w:r w:rsidR="00663CFA">
              <w:rPr>
                <w:rFonts w:ascii="Times New Roman" w:hAnsi="Times New Roman"/>
                <w:sz w:val="24"/>
                <w:szCs w:val="24"/>
              </w:rPr>
              <w:t>.2021</w:t>
            </w:r>
          </w:p>
        </w:tc>
        <w:tc>
          <w:tcPr>
            <w:tcW w:w="2705" w:type="dxa"/>
            <w:shd w:val="clear" w:color="auto" w:fill="auto"/>
          </w:tcPr>
          <w:p w14:paraId="29383F27" w14:textId="4EE51E12" w:rsidR="00DF285C" w:rsidRPr="00D77526" w:rsidRDefault="00E050B2" w:rsidP="004E416E">
            <w:pPr>
              <w:pBdr>
                <w:bottom w:val="single" w:sz="6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77526">
              <w:rPr>
                <w:rFonts w:ascii="Times New Roman" w:hAnsi="Times New Roman"/>
                <w:sz w:val="24"/>
                <w:szCs w:val="24"/>
              </w:rPr>
              <w:t>И</w:t>
            </w:r>
            <w:r w:rsidR="00DF285C" w:rsidRPr="00D77526">
              <w:rPr>
                <w:rFonts w:ascii="Times New Roman" w:hAnsi="Times New Roman"/>
                <w:sz w:val="24"/>
                <w:szCs w:val="24"/>
              </w:rPr>
              <w:t>.</w:t>
            </w:r>
            <w:r w:rsidRPr="00D77526">
              <w:rPr>
                <w:rFonts w:ascii="Times New Roman" w:hAnsi="Times New Roman"/>
                <w:sz w:val="24"/>
                <w:szCs w:val="24"/>
              </w:rPr>
              <w:t>С</w:t>
            </w:r>
            <w:r w:rsidR="00DF285C" w:rsidRPr="00D77526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D77526">
              <w:rPr>
                <w:rFonts w:ascii="Times New Roman" w:hAnsi="Times New Roman"/>
                <w:sz w:val="24"/>
                <w:szCs w:val="24"/>
              </w:rPr>
              <w:t>Марчук</w:t>
            </w:r>
          </w:p>
        </w:tc>
      </w:tr>
      <w:tr w:rsidR="00DF285C" w:rsidRPr="00D77526" w14:paraId="685CDFDA" w14:textId="77777777" w:rsidTr="00DF285C">
        <w:tc>
          <w:tcPr>
            <w:tcW w:w="1807" w:type="dxa"/>
            <w:shd w:val="clear" w:color="auto" w:fill="auto"/>
          </w:tcPr>
          <w:p w14:paraId="1B9FC306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14:paraId="5B0970A7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Группа)</w:t>
            </w:r>
          </w:p>
        </w:tc>
        <w:tc>
          <w:tcPr>
            <w:tcW w:w="1187" w:type="dxa"/>
          </w:tcPr>
          <w:p w14:paraId="1433AEB5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14:paraId="1DC208C8" w14:textId="352A0479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14:paraId="37D7AEE2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И.О. Фамилия)</w:t>
            </w:r>
          </w:p>
        </w:tc>
      </w:tr>
      <w:tr w:rsidR="00DF285C" w:rsidRPr="00D77526" w14:paraId="2534D79E" w14:textId="77777777" w:rsidTr="00DF285C">
        <w:tc>
          <w:tcPr>
            <w:tcW w:w="1807" w:type="dxa"/>
            <w:shd w:val="clear" w:color="auto" w:fill="auto"/>
          </w:tcPr>
          <w:p w14:paraId="4E04A089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66" w:type="dxa"/>
            <w:shd w:val="clear" w:color="auto" w:fill="auto"/>
          </w:tcPr>
          <w:p w14:paraId="228F88A7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87" w:type="dxa"/>
          </w:tcPr>
          <w:p w14:paraId="777A432F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96" w:type="dxa"/>
            <w:shd w:val="clear" w:color="auto" w:fill="auto"/>
          </w:tcPr>
          <w:p w14:paraId="28705E15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05" w:type="dxa"/>
            <w:shd w:val="clear" w:color="auto" w:fill="auto"/>
          </w:tcPr>
          <w:p w14:paraId="79D616C7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DF285C" w:rsidRPr="00D77526" w14:paraId="039DF0CA" w14:textId="77777777" w:rsidTr="00DF285C">
        <w:tc>
          <w:tcPr>
            <w:tcW w:w="1807" w:type="dxa"/>
            <w:shd w:val="clear" w:color="auto" w:fill="auto"/>
          </w:tcPr>
          <w:p w14:paraId="77407DAB" w14:textId="1CA23131" w:rsidR="00DF285C" w:rsidRPr="00D77526" w:rsidRDefault="00542942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77526">
              <w:rPr>
                <w:rFonts w:ascii="Times New Roman" w:hAnsi="Times New Roman"/>
                <w:sz w:val="24"/>
                <w:szCs w:val="24"/>
              </w:rPr>
              <w:t>Преподаватель</w:t>
            </w:r>
          </w:p>
        </w:tc>
        <w:tc>
          <w:tcPr>
            <w:tcW w:w="1466" w:type="dxa"/>
            <w:shd w:val="clear" w:color="auto" w:fill="auto"/>
          </w:tcPr>
          <w:p w14:paraId="00220EF2" w14:textId="77777777" w:rsidR="00DF285C" w:rsidRPr="00D77526" w:rsidRDefault="00DF285C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87" w:type="dxa"/>
          </w:tcPr>
          <w:p w14:paraId="35A41D47" w14:textId="77777777" w:rsidR="00DF285C" w:rsidRPr="00D77526" w:rsidRDefault="00DF285C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14:paraId="7403EB95" w14:textId="77777777" w:rsidR="00DF285C" w:rsidRPr="00D77526" w:rsidRDefault="00DF285C" w:rsidP="002E1903">
            <w:pPr>
              <w:pBdr>
                <w:bottom w:val="single" w:sz="6" w:space="1" w:color="auto"/>
              </w:pBd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14:paraId="5571A398" w14:textId="5DB9DC84" w:rsidR="00DF285C" w:rsidRPr="00D77526" w:rsidRDefault="00FE57F1" w:rsidP="004E416E">
            <w:pPr>
              <w:pBdr>
                <w:bottom w:val="single" w:sz="6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.С. Иванова</w:t>
            </w:r>
          </w:p>
        </w:tc>
      </w:tr>
      <w:tr w:rsidR="00DF285C" w:rsidRPr="00D77526" w14:paraId="225404AF" w14:textId="77777777" w:rsidTr="00DF285C">
        <w:tc>
          <w:tcPr>
            <w:tcW w:w="1807" w:type="dxa"/>
            <w:shd w:val="clear" w:color="auto" w:fill="auto"/>
          </w:tcPr>
          <w:p w14:paraId="5D2B1E71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14:paraId="5A3BC392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187" w:type="dxa"/>
          </w:tcPr>
          <w:p w14:paraId="41CA8ECE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14:paraId="12D55BB7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14:paraId="1E2C3E05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И.О. Фамилия)</w:t>
            </w:r>
          </w:p>
        </w:tc>
      </w:tr>
      <w:tr w:rsidR="00DF285C" w:rsidRPr="00D77526" w14:paraId="1CDC680D" w14:textId="77777777" w:rsidTr="00DF285C">
        <w:tc>
          <w:tcPr>
            <w:tcW w:w="1807" w:type="dxa"/>
            <w:shd w:val="clear" w:color="auto" w:fill="auto"/>
          </w:tcPr>
          <w:p w14:paraId="0C447044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1466" w:type="dxa"/>
            <w:shd w:val="clear" w:color="auto" w:fill="auto"/>
          </w:tcPr>
          <w:p w14:paraId="38938724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1187" w:type="dxa"/>
          </w:tcPr>
          <w:p w14:paraId="0EB450E4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2296" w:type="dxa"/>
            <w:shd w:val="clear" w:color="auto" w:fill="auto"/>
          </w:tcPr>
          <w:p w14:paraId="368FE204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2705" w:type="dxa"/>
            <w:shd w:val="clear" w:color="auto" w:fill="auto"/>
          </w:tcPr>
          <w:p w14:paraId="48DE8D38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</w:tr>
    </w:tbl>
    <w:p w14:paraId="4E9071DF" w14:textId="77777777" w:rsidR="00DF285C" w:rsidRPr="00D77526" w:rsidRDefault="00DF285C" w:rsidP="00DF285C">
      <w:pPr>
        <w:jc w:val="center"/>
        <w:rPr>
          <w:rFonts w:ascii="Times New Roman" w:hAnsi="Times New Roman"/>
          <w:i/>
        </w:rPr>
      </w:pPr>
    </w:p>
    <w:p w14:paraId="166D45DD" w14:textId="77777777" w:rsidR="00DF285C" w:rsidRPr="00D77526" w:rsidRDefault="00DF285C" w:rsidP="00DF285C">
      <w:pPr>
        <w:jc w:val="center"/>
        <w:rPr>
          <w:rFonts w:ascii="Times New Roman" w:hAnsi="Times New Roman"/>
          <w:i/>
        </w:rPr>
      </w:pPr>
    </w:p>
    <w:p w14:paraId="791DFE8E" w14:textId="77777777" w:rsidR="00DF285C" w:rsidRPr="00D77526" w:rsidRDefault="00DF285C" w:rsidP="00DF285C">
      <w:pPr>
        <w:jc w:val="center"/>
        <w:rPr>
          <w:rFonts w:ascii="Times New Roman" w:hAnsi="Times New Roman"/>
          <w:i/>
        </w:rPr>
      </w:pPr>
    </w:p>
    <w:p w14:paraId="423DC246" w14:textId="77777777" w:rsidR="00A7751C" w:rsidRPr="00D77526" w:rsidRDefault="00A7751C" w:rsidP="00DF285C">
      <w:pPr>
        <w:jc w:val="center"/>
        <w:rPr>
          <w:rFonts w:ascii="Times New Roman" w:hAnsi="Times New Roman"/>
          <w:i/>
          <w:sz w:val="28"/>
        </w:rPr>
      </w:pPr>
    </w:p>
    <w:p w14:paraId="4D3E047D" w14:textId="77777777" w:rsidR="002E1903" w:rsidRPr="00D77526" w:rsidRDefault="002E1903" w:rsidP="00DF285C">
      <w:pPr>
        <w:jc w:val="center"/>
        <w:rPr>
          <w:rFonts w:ascii="Times New Roman" w:hAnsi="Times New Roman"/>
          <w:i/>
          <w:sz w:val="28"/>
        </w:rPr>
      </w:pPr>
    </w:p>
    <w:p w14:paraId="13356CB0" w14:textId="42B8378D" w:rsidR="002E1903" w:rsidRPr="003B43E7" w:rsidRDefault="002E1903" w:rsidP="003B43E7">
      <w:pPr>
        <w:rPr>
          <w:rFonts w:ascii="Times New Roman" w:hAnsi="Times New Roman"/>
          <w:i/>
          <w:sz w:val="28"/>
          <w:lang w:val="en-US"/>
        </w:rPr>
      </w:pPr>
    </w:p>
    <w:p w14:paraId="0510959A" w14:textId="4A110840" w:rsidR="00497050" w:rsidRDefault="00DF285C" w:rsidP="00542942">
      <w:pPr>
        <w:jc w:val="center"/>
        <w:rPr>
          <w:rFonts w:ascii="Times New Roman" w:hAnsi="Times New Roman"/>
          <w:i/>
          <w:sz w:val="28"/>
        </w:rPr>
      </w:pPr>
      <w:proofErr w:type="gramStart"/>
      <w:r w:rsidRPr="00D77526">
        <w:rPr>
          <w:rFonts w:ascii="Times New Roman" w:hAnsi="Times New Roman"/>
          <w:i/>
          <w:sz w:val="28"/>
        </w:rPr>
        <w:t>20</w:t>
      </w:r>
      <w:r w:rsidR="00E050B2" w:rsidRPr="00D77526">
        <w:rPr>
          <w:rFonts w:ascii="Times New Roman" w:hAnsi="Times New Roman"/>
          <w:i/>
          <w:sz w:val="28"/>
        </w:rPr>
        <w:t>21</w:t>
      </w:r>
      <w:r w:rsidRPr="00D77526">
        <w:rPr>
          <w:rFonts w:ascii="Times New Roman" w:hAnsi="Times New Roman"/>
          <w:i/>
          <w:sz w:val="28"/>
        </w:rPr>
        <w:t xml:space="preserve">  г.</w:t>
      </w:r>
      <w:proofErr w:type="gramEnd"/>
    </w:p>
    <w:p w14:paraId="0A7653FF" w14:textId="77777777" w:rsidR="007E7BD9" w:rsidRPr="00D77526" w:rsidRDefault="007E7BD9" w:rsidP="00542942">
      <w:pPr>
        <w:jc w:val="center"/>
        <w:rPr>
          <w:rFonts w:ascii="Times New Roman" w:hAnsi="Times New Roman"/>
          <w:i/>
          <w:sz w:val="28"/>
        </w:rPr>
      </w:pPr>
    </w:p>
    <w:p w14:paraId="2CA4A5E5" w14:textId="437D1AC2" w:rsidR="00904741" w:rsidRPr="00430B24" w:rsidRDefault="00904741" w:rsidP="00904741">
      <w:pPr>
        <w:ind w:firstLine="709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r w:rsidRPr="00430B24">
        <w:rPr>
          <w:rFonts w:ascii="Times New Roman" w:hAnsi="Times New Roman"/>
          <w:b/>
          <w:bCs/>
          <w:iCs/>
          <w:sz w:val="28"/>
          <w:szCs w:val="28"/>
        </w:rPr>
        <w:lastRenderedPageBreak/>
        <w:t>Программирование с использованием разно языковых модулей</w:t>
      </w:r>
    </w:p>
    <w:p w14:paraId="104E45F9" w14:textId="66CEF548" w:rsidR="0087442A" w:rsidRPr="00430B24" w:rsidRDefault="0087442A" w:rsidP="0087442A">
      <w:pPr>
        <w:ind w:firstLine="709"/>
        <w:rPr>
          <w:rFonts w:ascii="Times New Roman" w:hAnsi="Times New Roman"/>
          <w:b/>
          <w:bCs/>
          <w:iCs/>
          <w:sz w:val="28"/>
          <w:szCs w:val="28"/>
        </w:rPr>
      </w:pPr>
      <w:r w:rsidRPr="00430B24">
        <w:rPr>
          <w:rFonts w:ascii="Times New Roman" w:hAnsi="Times New Roman"/>
          <w:b/>
          <w:bCs/>
          <w:iCs/>
          <w:sz w:val="28"/>
          <w:szCs w:val="28"/>
        </w:rPr>
        <w:t xml:space="preserve">Задание: </w:t>
      </w:r>
    </w:p>
    <w:p w14:paraId="7CC528E1" w14:textId="21127025" w:rsidR="0087442A" w:rsidRPr="00430B24" w:rsidRDefault="0087442A" w:rsidP="0087442A">
      <w:pPr>
        <w:ind w:firstLine="709"/>
        <w:rPr>
          <w:rFonts w:ascii="Times New Roman" w:hAnsi="Times New Roman"/>
          <w:iCs/>
          <w:sz w:val="28"/>
          <w:szCs w:val="28"/>
        </w:rPr>
      </w:pPr>
      <w:r w:rsidRPr="00430B24">
        <w:rPr>
          <w:rFonts w:ascii="Times New Roman" w:hAnsi="Times New Roman"/>
          <w:iCs/>
          <w:sz w:val="28"/>
          <w:szCs w:val="28"/>
        </w:rPr>
        <w:t>Разработать программу, состоящую из трех модулей:</w:t>
      </w:r>
    </w:p>
    <w:p w14:paraId="32BE287D" w14:textId="77777777" w:rsidR="0087442A" w:rsidRPr="00430B24" w:rsidRDefault="0087442A" w:rsidP="0087442A">
      <w:pPr>
        <w:ind w:firstLine="709"/>
        <w:rPr>
          <w:rFonts w:ascii="Times New Roman" w:hAnsi="Times New Roman"/>
          <w:iCs/>
          <w:sz w:val="28"/>
          <w:szCs w:val="28"/>
        </w:rPr>
      </w:pPr>
      <w:r w:rsidRPr="00430B24">
        <w:rPr>
          <w:rFonts w:ascii="Times New Roman" w:hAnsi="Times New Roman"/>
          <w:iCs/>
          <w:sz w:val="28"/>
          <w:szCs w:val="28"/>
        </w:rPr>
        <w:t xml:space="preserve">1) основной модуль на выбранном языке программирования общего назначения должен содержать диалоговый ввод необходимых данных, вызов функции или процедуры на ассемблере и вывод результатов; </w:t>
      </w:r>
    </w:p>
    <w:p w14:paraId="44241ADA" w14:textId="77777777" w:rsidR="0087442A" w:rsidRPr="00430B24" w:rsidRDefault="0087442A" w:rsidP="0087442A">
      <w:pPr>
        <w:ind w:firstLine="709"/>
        <w:rPr>
          <w:rFonts w:ascii="Times New Roman" w:hAnsi="Times New Roman"/>
          <w:iCs/>
          <w:sz w:val="28"/>
          <w:szCs w:val="28"/>
        </w:rPr>
      </w:pPr>
      <w:r w:rsidRPr="00430B24">
        <w:rPr>
          <w:rFonts w:ascii="Times New Roman" w:hAnsi="Times New Roman"/>
          <w:iCs/>
          <w:sz w:val="28"/>
          <w:szCs w:val="28"/>
        </w:rPr>
        <w:t>2) второй модуль - функция или процедура на ассемблере, выполняющая заданную обработку и вызывающая для печати диагностических сообщений процедуру на выбранном языке программирования общего назначения;</w:t>
      </w:r>
    </w:p>
    <w:p w14:paraId="3826F610" w14:textId="77777777" w:rsidR="0087442A" w:rsidRPr="00430B24" w:rsidRDefault="0087442A" w:rsidP="0087442A">
      <w:pPr>
        <w:ind w:firstLine="709"/>
        <w:rPr>
          <w:rFonts w:ascii="Times New Roman" w:hAnsi="Times New Roman"/>
          <w:iCs/>
          <w:sz w:val="28"/>
          <w:szCs w:val="28"/>
        </w:rPr>
      </w:pPr>
      <w:r w:rsidRPr="00430B24">
        <w:rPr>
          <w:rFonts w:ascii="Times New Roman" w:hAnsi="Times New Roman"/>
          <w:iCs/>
          <w:sz w:val="28"/>
          <w:szCs w:val="28"/>
        </w:rPr>
        <w:t>3) третий модуль - процедура на выбранном языке общего назначения, обязательно получающая некоторые параметры из вызывающего модуля.</w:t>
      </w:r>
    </w:p>
    <w:p w14:paraId="49BA879F" w14:textId="77777777" w:rsidR="0087442A" w:rsidRPr="00430B24" w:rsidRDefault="0087442A" w:rsidP="0087442A">
      <w:pPr>
        <w:ind w:firstLine="709"/>
        <w:rPr>
          <w:rFonts w:ascii="Times New Roman" w:hAnsi="Times New Roman"/>
          <w:iCs/>
          <w:sz w:val="28"/>
          <w:szCs w:val="28"/>
        </w:rPr>
      </w:pPr>
    </w:p>
    <w:p w14:paraId="7D8881FB" w14:textId="73D51B93" w:rsidR="0087442A" w:rsidRPr="00430B24" w:rsidRDefault="0087442A" w:rsidP="0087442A">
      <w:pPr>
        <w:ind w:firstLine="709"/>
        <w:rPr>
          <w:rFonts w:ascii="Times New Roman" w:hAnsi="Times New Roman"/>
          <w:iCs/>
          <w:sz w:val="28"/>
          <w:szCs w:val="28"/>
        </w:rPr>
      </w:pPr>
      <w:r w:rsidRPr="00430B24">
        <w:rPr>
          <w:rFonts w:ascii="Times New Roman" w:hAnsi="Times New Roman"/>
          <w:b/>
          <w:bCs/>
          <w:iCs/>
          <w:sz w:val="28"/>
          <w:szCs w:val="28"/>
        </w:rPr>
        <w:t>Вариант 2.27.</w:t>
      </w:r>
      <w:r w:rsidRPr="00430B24">
        <w:rPr>
          <w:rFonts w:ascii="Times New Roman" w:hAnsi="Times New Roman"/>
          <w:iCs/>
          <w:sz w:val="28"/>
          <w:szCs w:val="28"/>
        </w:rPr>
        <w:t xml:space="preserve"> Дан текст не более 255 символов. Слова отделяются друг от друга пробелами. Расположить слова текста по алфавиту по первой букве.</w:t>
      </w:r>
      <w:r w:rsidRPr="00430B24">
        <w:rPr>
          <w:sz w:val="28"/>
          <w:szCs w:val="28"/>
        </w:rPr>
        <w:t xml:space="preserve"> </w:t>
      </w:r>
    </w:p>
    <w:p w14:paraId="78EF7224" w14:textId="7431F532" w:rsidR="0087442A" w:rsidRPr="00430B24" w:rsidRDefault="0087442A" w:rsidP="0087442A">
      <w:pPr>
        <w:ind w:firstLine="709"/>
        <w:rPr>
          <w:rFonts w:ascii="Times New Roman" w:hAnsi="Times New Roman"/>
          <w:iCs/>
          <w:sz w:val="28"/>
          <w:szCs w:val="28"/>
        </w:rPr>
      </w:pPr>
      <w:r w:rsidRPr="00430B24">
        <w:rPr>
          <w:rFonts w:ascii="Times New Roman" w:hAnsi="Times New Roman"/>
          <w:iCs/>
          <w:sz w:val="28"/>
          <w:szCs w:val="28"/>
        </w:rPr>
        <w:t xml:space="preserve">Второй модуль должен использовать конвенцию: </w:t>
      </w:r>
      <w:proofErr w:type="spellStart"/>
      <w:r w:rsidRPr="00430B24">
        <w:rPr>
          <w:rFonts w:ascii="Times New Roman" w:hAnsi="Times New Roman"/>
          <w:iCs/>
          <w:sz w:val="28"/>
          <w:szCs w:val="28"/>
        </w:rPr>
        <w:t>stdcall</w:t>
      </w:r>
      <w:proofErr w:type="spellEnd"/>
      <w:r w:rsidRPr="00430B24">
        <w:rPr>
          <w:rFonts w:ascii="Times New Roman" w:hAnsi="Times New Roman"/>
          <w:iCs/>
          <w:sz w:val="28"/>
          <w:szCs w:val="28"/>
        </w:rPr>
        <w:t>.</w:t>
      </w:r>
    </w:p>
    <w:p w14:paraId="0CFDAC41" w14:textId="3B987A1F" w:rsidR="0087442A" w:rsidRPr="00430B24" w:rsidRDefault="0087442A" w:rsidP="0087442A">
      <w:pPr>
        <w:ind w:firstLine="709"/>
        <w:rPr>
          <w:rFonts w:ascii="Times New Roman" w:hAnsi="Times New Roman"/>
          <w:iCs/>
          <w:sz w:val="28"/>
          <w:szCs w:val="28"/>
        </w:rPr>
      </w:pPr>
      <w:r w:rsidRPr="00430B24">
        <w:rPr>
          <w:rFonts w:ascii="Times New Roman" w:hAnsi="Times New Roman"/>
          <w:iCs/>
          <w:sz w:val="28"/>
          <w:szCs w:val="28"/>
        </w:rPr>
        <w:t xml:space="preserve">Третий модуль должен использовать конвенцию: </w:t>
      </w:r>
      <w:proofErr w:type="spellStart"/>
      <w:r w:rsidRPr="00430B24">
        <w:rPr>
          <w:rFonts w:ascii="Times New Roman" w:hAnsi="Times New Roman"/>
          <w:iCs/>
          <w:sz w:val="28"/>
          <w:szCs w:val="28"/>
        </w:rPr>
        <w:t>stdcall</w:t>
      </w:r>
      <w:proofErr w:type="spellEnd"/>
      <w:r w:rsidRPr="00430B24">
        <w:rPr>
          <w:rFonts w:ascii="Times New Roman" w:hAnsi="Times New Roman"/>
          <w:iCs/>
          <w:sz w:val="28"/>
          <w:szCs w:val="28"/>
        </w:rPr>
        <w:t>.</w:t>
      </w:r>
    </w:p>
    <w:p w14:paraId="11D2168D" w14:textId="77777777" w:rsidR="0087442A" w:rsidRPr="00430B24" w:rsidRDefault="0087442A" w:rsidP="0087442A">
      <w:pPr>
        <w:ind w:firstLine="709"/>
        <w:rPr>
          <w:rFonts w:ascii="Times New Roman" w:hAnsi="Times New Roman"/>
          <w:iCs/>
          <w:sz w:val="28"/>
          <w:szCs w:val="28"/>
        </w:rPr>
      </w:pPr>
    </w:p>
    <w:p w14:paraId="7AC5DE8D" w14:textId="77777777" w:rsidR="0087442A" w:rsidRPr="00430B24" w:rsidRDefault="0087442A" w:rsidP="0087442A">
      <w:pPr>
        <w:ind w:firstLine="709"/>
        <w:rPr>
          <w:rFonts w:ascii="Times New Roman" w:hAnsi="Times New Roman"/>
          <w:b/>
          <w:bCs/>
          <w:iCs/>
          <w:sz w:val="28"/>
          <w:szCs w:val="28"/>
        </w:rPr>
      </w:pPr>
      <w:r w:rsidRPr="00430B24">
        <w:rPr>
          <w:rFonts w:ascii="Times New Roman" w:hAnsi="Times New Roman"/>
          <w:b/>
          <w:bCs/>
          <w:iCs/>
          <w:sz w:val="28"/>
          <w:szCs w:val="28"/>
        </w:rPr>
        <w:t xml:space="preserve">Цель работы: </w:t>
      </w:r>
    </w:p>
    <w:p w14:paraId="35086504" w14:textId="4678BEDF" w:rsidR="00FE57F1" w:rsidRPr="00430B24" w:rsidRDefault="0087442A" w:rsidP="0087442A">
      <w:pPr>
        <w:ind w:firstLine="709"/>
        <w:rPr>
          <w:rFonts w:ascii="Times New Roman" w:hAnsi="Times New Roman"/>
          <w:iCs/>
          <w:sz w:val="28"/>
          <w:szCs w:val="28"/>
        </w:rPr>
      </w:pPr>
      <w:r w:rsidRPr="00430B24">
        <w:rPr>
          <w:rFonts w:ascii="Times New Roman" w:hAnsi="Times New Roman"/>
          <w:iCs/>
          <w:sz w:val="28"/>
          <w:szCs w:val="28"/>
        </w:rPr>
        <w:t>Изучение конвенций о способах передачи управления и данных при вызове из программы, написанной на языке высокого уровня, подпрограмм, написанных на ассемблере</w:t>
      </w:r>
      <w:r w:rsidR="00BF3052" w:rsidRPr="00430B24">
        <w:rPr>
          <w:rFonts w:ascii="Times New Roman" w:hAnsi="Times New Roman"/>
          <w:iCs/>
          <w:sz w:val="28"/>
          <w:szCs w:val="28"/>
        </w:rPr>
        <w:t>, и наоборот</w:t>
      </w:r>
      <w:r w:rsidRPr="00430B24">
        <w:rPr>
          <w:rFonts w:ascii="Times New Roman" w:hAnsi="Times New Roman"/>
          <w:iCs/>
          <w:sz w:val="28"/>
          <w:szCs w:val="28"/>
        </w:rPr>
        <w:t>.</w:t>
      </w:r>
    </w:p>
    <w:p w14:paraId="5F97C403" w14:textId="317852C7" w:rsidR="00FE57F1" w:rsidRPr="00430B24" w:rsidRDefault="00FE57F1" w:rsidP="00904741">
      <w:pPr>
        <w:rPr>
          <w:rFonts w:ascii="Times New Roman" w:hAnsi="Times New Roman"/>
          <w:iCs/>
          <w:sz w:val="28"/>
          <w:szCs w:val="28"/>
        </w:rPr>
      </w:pPr>
    </w:p>
    <w:p w14:paraId="11EBA239" w14:textId="0DF4CD40" w:rsidR="00C02C76" w:rsidRPr="00430B24" w:rsidRDefault="00C02C76" w:rsidP="00C02C76">
      <w:pPr>
        <w:ind w:firstLine="709"/>
        <w:rPr>
          <w:rFonts w:ascii="Times New Roman" w:hAnsi="Times New Roman"/>
          <w:b/>
          <w:bCs/>
          <w:iCs/>
          <w:sz w:val="28"/>
          <w:szCs w:val="28"/>
        </w:rPr>
      </w:pPr>
      <w:r w:rsidRPr="00430B24">
        <w:rPr>
          <w:rFonts w:ascii="Times New Roman" w:hAnsi="Times New Roman"/>
          <w:b/>
          <w:bCs/>
          <w:iCs/>
          <w:sz w:val="28"/>
          <w:szCs w:val="28"/>
        </w:rPr>
        <w:t xml:space="preserve">Ход работы: </w:t>
      </w:r>
    </w:p>
    <w:p w14:paraId="00FC41C7" w14:textId="55ABFE3F" w:rsidR="00FE57F1" w:rsidRPr="00430B24" w:rsidRDefault="00FE57F1" w:rsidP="00FE57F1">
      <w:pPr>
        <w:ind w:firstLine="709"/>
        <w:rPr>
          <w:rFonts w:ascii="Times New Roman" w:hAnsi="Times New Roman"/>
          <w:iCs/>
          <w:sz w:val="28"/>
          <w:szCs w:val="28"/>
        </w:rPr>
      </w:pPr>
      <w:r w:rsidRPr="00430B24">
        <w:rPr>
          <w:rFonts w:ascii="Times New Roman" w:hAnsi="Times New Roman"/>
          <w:iCs/>
          <w:sz w:val="28"/>
          <w:szCs w:val="28"/>
        </w:rPr>
        <w:t>Схема алгоритма для решения поставленной задачи представлена на рисунке 1:</w:t>
      </w:r>
    </w:p>
    <w:p w14:paraId="47C04FC3" w14:textId="1A3151E7" w:rsidR="00FE57F1" w:rsidRDefault="00060AB5" w:rsidP="00C02C76">
      <w:pPr>
        <w:ind w:firstLine="709"/>
        <w:jc w:val="center"/>
        <w:rPr>
          <w:rFonts w:ascii="Times New Roman" w:hAnsi="Times New Roman"/>
          <w:iCs/>
          <w:sz w:val="32"/>
          <w:szCs w:val="32"/>
        </w:rPr>
      </w:pPr>
      <w:r>
        <w:object w:dxaOrig="9253" w:dyaOrig="19705" w14:anchorId="09E39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28.8pt;height:701.4pt" o:ole="">
            <v:imagedata r:id="rId10" o:title=""/>
          </v:shape>
          <o:OLEObject Type="Embed" ProgID="Visio.Drawing.15" ShapeID="_x0000_i1027" DrawAspect="Content" ObjectID="_1685283585" r:id="rId11"/>
        </w:object>
      </w:r>
    </w:p>
    <w:p w14:paraId="2D3AEDCA" w14:textId="6C243442" w:rsidR="00FE57F1" w:rsidRPr="00430B24" w:rsidRDefault="00FE57F1" w:rsidP="004E416E">
      <w:pPr>
        <w:ind w:firstLine="709"/>
        <w:jc w:val="center"/>
        <w:rPr>
          <w:rFonts w:ascii="Times New Roman" w:hAnsi="Times New Roman"/>
          <w:iCs/>
          <w:sz w:val="28"/>
          <w:szCs w:val="28"/>
        </w:rPr>
      </w:pPr>
      <w:r w:rsidRPr="00430B24">
        <w:rPr>
          <w:rFonts w:ascii="Times New Roman" w:hAnsi="Times New Roman"/>
          <w:iCs/>
          <w:sz w:val="28"/>
          <w:szCs w:val="28"/>
        </w:rPr>
        <w:t>Рисунок 1 – Схема алгоритма</w:t>
      </w:r>
      <w:bookmarkStart w:id="0" w:name="_GoBack"/>
      <w:bookmarkEnd w:id="0"/>
    </w:p>
    <w:p w14:paraId="50891F8E" w14:textId="078AEF8B" w:rsidR="00FE57F1" w:rsidRPr="00AC6F84" w:rsidRDefault="00FE57F1" w:rsidP="00FE57F1">
      <w:pPr>
        <w:spacing w:after="0"/>
        <w:ind w:firstLine="708"/>
        <w:jc w:val="both"/>
        <w:rPr>
          <w:rFonts w:ascii="Times New Roman" w:hAnsi="Times New Roman"/>
          <w:b/>
          <w:bCs/>
          <w:sz w:val="28"/>
          <w:szCs w:val="28"/>
        </w:rPr>
      </w:pPr>
      <w:r w:rsidRPr="00430B24">
        <w:rPr>
          <w:rFonts w:ascii="Times New Roman" w:hAnsi="Times New Roman"/>
          <w:b/>
          <w:bCs/>
          <w:sz w:val="28"/>
          <w:szCs w:val="28"/>
        </w:rPr>
        <w:lastRenderedPageBreak/>
        <w:t>Текст</w:t>
      </w:r>
      <w:r w:rsidRPr="00AC6F84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430B24">
        <w:rPr>
          <w:rFonts w:ascii="Times New Roman" w:hAnsi="Times New Roman"/>
          <w:b/>
          <w:bCs/>
          <w:sz w:val="28"/>
          <w:szCs w:val="28"/>
        </w:rPr>
        <w:t>программы</w:t>
      </w:r>
      <w:r w:rsidRPr="00AC6F84">
        <w:rPr>
          <w:rFonts w:ascii="Times New Roman" w:hAnsi="Times New Roman"/>
          <w:b/>
          <w:bCs/>
          <w:sz w:val="28"/>
          <w:szCs w:val="28"/>
        </w:rPr>
        <w:t>:</w:t>
      </w:r>
    </w:p>
    <w:p w14:paraId="78146E9A" w14:textId="33F0455B" w:rsidR="00430B24" w:rsidRPr="002B561B" w:rsidRDefault="00430B24" w:rsidP="00FE57F1">
      <w:pPr>
        <w:spacing w:after="0"/>
        <w:ind w:firstLine="708"/>
        <w:jc w:val="both"/>
        <w:rPr>
          <w:rFonts w:ascii="Times New Roman" w:hAnsi="Times New Roman"/>
          <w:b/>
          <w:bCs/>
          <w:sz w:val="28"/>
          <w:szCs w:val="28"/>
          <w:lang w:val="en-US"/>
        </w:rPr>
      </w:pPr>
      <w:r w:rsidRPr="002B561B">
        <w:rPr>
          <w:rFonts w:ascii="Times New Roman" w:hAnsi="Times New Roman"/>
          <w:b/>
          <w:bCs/>
          <w:sz w:val="28"/>
          <w:szCs w:val="28"/>
        </w:rPr>
        <w:t>Код</w:t>
      </w:r>
      <w:r w:rsidRPr="002B561B">
        <w:rPr>
          <w:rFonts w:ascii="Times New Roman" w:hAnsi="Times New Roman"/>
          <w:b/>
          <w:bCs/>
          <w:sz w:val="28"/>
          <w:szCs w:val="28"/>
          <w:lang w:val="en-US"/>
        </w:rPr>
        <w:t xml:space="preserve"> </w:t>
      </w:r>
      <w:r w:rsidRPr="002B561B">
        <w:rPr>
          <w:rFonts w:ascii="Times New Roman" w:hAnsi="Times New Roman"/>
          <w:b/>
          <w:bCs/>
          <w:sz w:val="28"/>
          <w:szCs w:val="28"/>
        </w:rPr>
        <w:t>на</w:t>
      </w:r>
      <w:r w:rsidRPr="002B561B">
        <w:rPr>
          <w:rFonts w:ascii="Times New Roman" w:hAnsi="Times New Roman"/>
          <w:b/>
          <w:bCs/>
          <w:sz w:val="28"/>
          <w:szCs w:val="28"/>
          <w:lang w:val="en-US"/>
        </w:rPr>
        <w:t xml:space="preserve"> </w:t>
      </w:r>
      <w:r w:rsidRPr="002B561B">
        <w:rPr>
          <w:rFonts w:ascii="Times New Roman" w:hAnsi="Times New Roman"/>
          <w:b/>
          <w:bCs/>
          <w:sz w:val="28"/>
          <w:szCs w:val="28"/>
        </w:rPr>
        <w:t>языке</w:t>
      </w:r>
      <w:r w:rsidRPr="00AC6F84">
        <w:rPr>
          <w:rFonts w:ascii="Times New Roman" w:hAnsi="Times New Roman"/>
          <w:b/>
          <w:bCs/>
          <w:sz w:val="28"/>
          <w:szCs w:val="28"/>
          <w:lang w:val="en-US"/>
        </w:rPr>
        <w:t xml:space="preserve"> </w:t>
      </w:r>
      <w:r w:rsidRPr="002B561B">
        <w:rPr>
          <w:rFonts w:ascii="Times New Roman" w:hAnsi="Times New Roman"/>
          <w:b/>
          <w:bCs/>
          <w:sz w:val="28"/>
          <w:szCs w:val="28"/>
          <w:lang w:val="en-US"/>
        </w:rPr>
        <w:t>C++:</w:t>
      </w:r>
    </w:p>
    <w:p w14:paraId="0A911B4A" w14:textId="77777777" w:rsidR="00430B24" w:rsidRPr="00430B24" w:rsidRDefault="00430B24" w:rsidP="00430B24">
      <w:pPr>
        <w:rPr>
          <w:rFonts w:ascii="Times New Roman" w:hAnsi="Times New Roman"/>
          <w:iCs/>
          <w:sz w:val="28"/>
          <w:szCs w:val="28"/>
          <w:lang w:val="en-US"/>
        </w:rPr>
      </w:pPr>
      <w:r w:rsidRPr="00430B24">
        <w:rPr>
          <w:rFonts w:ascii="Times New Roman" w:hAnsi="Times New Roman"/>
          <w:iCs/>
          <w:sz w:val="28"/>
          <w:szCs w:val="28"/>
          <w:lang w:val="en-US"/>
        </w:rPr>
        <w:t>#include &lt;iostream&gt;</w:t>
      </w:r>
    </w:p>
    <w:p w14:paraId="0D3EE899" w14:textId="24087681" w:rsidR="00430B24" w:rsidRPr="00430B24" w:rsidRDefault="00430B24" w:rsidP="00430B24">
      <w:pPr>
        <w:rPr>
          <w:rFonts w:ascii="Times New Roman" w:hAnsi="Times New Roman"/>
          <w:iCs/>
          <w:sz w:val="28"/>
          <w:szCs w:val="28"/>
          <w:lang w:val="en-US"/>
        </w:rPr>
      </w:pPr>
      <w:r w:rsidRPr="00430B24">
        <w:rPr>
          <w:rFonts w:ascii="Times New Roman" w:hAnsi="Times New Roman"/>
          <w:iCs/>
          <w:sz w:val="28"/>
          <w:szCs w:val="28"/>
          <w:lang w:val="en-US"/>
        </w:rPr>
        <w:t>using namespace std;</w:t>
      </w:r>
    </w:p>
    <w:p w14:paraId="0C732EF3" w14:textId="77777777" w:rsidR="00430B24" w:rsidRDefault="00430B24" w:rsidP="00430B24">
      <w:pPr>
        <w:rPr>
          <w:rFonts w:ascii="Times New Roman" w:hAnsi="Times New Roman"/>
          <w:iCs/>
          <w:sz w:val="28"/>
          <w:szCs w:val="28"/>
          <w:lang w:val="en-US"/>
        </w:rPr>
      </w:pPr>
      <w:r w:rsidRPr="00430B24">
        <w:rPr>
          <w:rFonts w:ascii="Times New Roman" w:hAnsi="Times New Roman"/>
          <w:iCs/>
          <w:sz w:val="28"/>
          <w:szCs w:val="28"/>
          <w:lang w:val="en-US"/>
        </w:rPr>
        <w:t>extern "C" void __</w:t>
      </w:r>
      <w:proofErr w:type="spellStart"/>
      <w:r w:rsidRPr="00430B24">
        <w:rPr>
          <w:rFonts w:ascii="Times New Roman" w:hAnsi="Times New Roman"/>
          <w:iCs/>
          <w:sz w:val="28"/>
          <w:szCs w:val="28"/>
          <w:lang w:val="en-US"/>
        </w:rPr>
        <w:t>stdcall</w:t>
      </w:r>
      <w:proofErr w:type="spellEnd"/>
      <w:r w:rsidRPr="00430B24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gramStart"/>
      <w:r w:rsidRPr="00430B24">
        <w:rPr>
          <w:rFonts w:ascii="Times New Roman" w:hAnsi="Times New Roman"/>
          <w:iCs/>
          <w:sz w:val="28"/>
          <w:szCs w:val="28"/>
          <w:lang w:val="en-US"/>
        </w:rPr>
        <w:t>MYFUNC(</w:t>
      </w:r>
      <w:proofErr w:type="gramEnd"/>
      <w:r w:rsidRPr="00430B24">
        <w:rPr>
          <w:rFonts w:ascii="Times New Roman" w:hAnsi="Times New Roman"/>
          <w:iCs/>
          <w:sz w:val="28"/>
          <w:szCs w:val="28"/>
          <w:lang w:val="en-US"/>
        </w:rPr>
        <w:t>char* a);</w:t>
      </w:r>
    </w:p>
    <w:p w14:paraId="2DCCA7C0" w14:textId="3E8175A4" w:rsidR="00430B24" w:rsidRPr="00430B24" w:rsidRDefault="00430B24" w:rsidP="00430B24">
      <w:pPr>
        <w:rPr>
          <w:rFonts w:ascii="Times New Roman" w:hAnsi="Times New Roman"/>
          <w:iCs/>
          <w:sz w:val="28"/>
          <w:szCs w:val="28"/>
          <w:lang w:val="en-US"/>
        </w:rPr>
      </w:pPr>
      <w:r w:rsidRPr="00430B24">
        <w:rPr>
          <w:rFonts w:ascii="Times New Roman" w:hAnsi="Times New Roman"/>
          <w:iCs/>
          <w:sz w:val="28"/>
          <w:szCs w:val="28"/>
          <w:lang w:val="en-US"/>
        </w:rPr>
        <w:t>extern "C" void __</w:t>
      </w:r>
      <w:proofErr w:type="spellStart"/>
      <w:r w:rsidRPr="00430B24">
        <w:rPr>
          <w:rFonts w:ascii="Times New Roman" w:hAnsi="Times New Roman"/>
          <w:iCs/>
          <w:sz w:val="28"/>
          <w:szCs w:val="28"/>
          <w:lang w:val="en-US"/>
        </w:rPr>
        <w:t>stdcall</w:t>
      </w:r>
      <w:proofErr w:type="spellEnd"/>
      <w:r w:rsidRPr="00430B24">
        <w:rPr>
          <w:rFonts w:ascii="Times New Roman" w:hAnsi="Times New Roman"/>
          <w:iCs/>
          <w:sz w:val="28"/>
          <w:szCs w:val="28"/>
          <w:lang w:val="en-US"/>
        </w:rPr>
        <w:t xml:space="preserve"> MYFUNC2(char* a); </w:t>
      </w:r>
    </w:p>
    <w:p w14:paraId="44765C7D" w14:textId="77777777" w:rsidR="00430B24" w:rsidRDefault="00430B24" w:rsidP="00430B24">
      <w:pPr>
        <w:rPr>
          <w:rFonts w:ascii="Times New Roman" w:hAnsi="Times New Roman"/>
          <w:iCs/>
          <w:sz w:val="28"/>
          <w:szCs w:val="28"/>
          <w:lang w:val="en-US"/>
        </w:rPr>
      </w:pPr>
      <w:r w:rsidRPr="00430B24">
        <w:rPr>
          <w:rFonts w:ascii="Times New Roman" w:hAnsi="Times New Roman"/>
          <w:iCs/>
          <w:sz w:val="28"/>
          <w:szCs w:val="28"/>
          <w:lang w:val="en-US"/>
        </w:rPr>
        <w:t xml:space="preserve">int </w:t>
      </w:r>
      <w:proofErr w:type="gramStart"/>
      <w:r w:rsidRPr="00430B24">
        <w:rPr>
          <w:rFonts w:ascii="Times New Roman" w:hAnsi="Times New Roman"/>
          <w:iCs/>
          <w:sz w:val="28"/>
          <w:szCs w:val="28"/>
          <w:lang w:val="en-US"/>
        </w:rPr>
        <w:t>main(</w:t>
      </w:r>
      <w:proofErr w:type="gramEnd"/>
      <w:r w:rsidRPr="00430B24">
        <w:rPr>
          <w:rFonts w:ascii="Times New Roman" w:hAnsi="Times New Roman"/>
          <w:iCs/>
          <w:sz w:val="28"/>
          <w:szCs w:val="28"/>
          <w:lang w:val="en-US"/>
        </w:rPr>
        <w:t>){</w:t>
      </w:r>
    </w:p>
    <w:p w14:paraId="4CED537E" w14:textId="0A67A01E" w:rsidR="00430B24" w:rsidRPr="00430B24" w:rsidRDefault="00430B24" w:rsidP="00430B24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430B24">
        <w:rPr>
          <w:rFonts w:ascii="Times New Roman" w:hAnsi="Times New Roman"/>
          <w:iCs/>
          <w:sz w:val="28"/>
          <w:szCs w:val="28"/>
          <w:lang w:val="en-US"/>
        </w:rPr>
        <w:t>char *</w:t>
      </w:r>
      <w:proofErr w:type="spellStart"/>
      <w:r w:rsidRPr="00430B24">
        <w:rPr>
          <w:rFonts w:ascii="Times New Roman" w:hAnsi="Times New Roman"/>
          <w:iCs/>
          <w:sz w:val="28"/>
          <w:szCs w:val="28"/>
          <w:lang w:val="en-US"/>
        </w:rPr>
        <w:t>st</w:t>
      </w:r>
      <w:proofErr w:type="spellEnd"/>
      <w:r w:rsidRPr="00430B24">
        <w:rPr>
          <w:rFonts w:ascii="Times New Roman" w:hAnsi="Times New Roman"/>
          <w:iCs/>
          <w:sz w:val="28"/>
          <w:szCs w:val="28"/>
          <w:lang w:val="en-US"/>
        </w:rPr>
        <w:t>;</w:t>
      </w:r>
    </w:p>
    <w:p w14:paraId="47A8E78F" w14:textId="1AE3C1F7" w:rsidR="00430B24" w:rsidRPr="00430B24" w:rsidRDefault="00430B24" w:rsidP="00430B24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430B24">
        <w:rPr>
          <w:rFonts w:ascii="Times New Roman" w:hAnsi="Times New Roman"/>
          <w:iCs/>
          <w:sz w:val="28"/>
          <w:szCs w:val="28"/>
          <w:lang w:val="en-US"/>
        </w:rPr>
        <w:t>st</w:t>
      </w:r>
      <w:proofErr w:type="spellEnd"/>
      <w:r w:rsidRPr="00430B24">
        <w:rPr>
          <w:rFonts w:ascii="Times New Roman" w:hAnsi="Times New Roman"/>
          <w:iCs/>
          <w:sz w:val="28"/>
          <w:szCs w:val="28"/>
          <w:lang w:val="en-US"/>
        </w:rPr>
        <w:t xml:space="preserve"> = (char*) </w:t>
      </w:r>
      <w:proofErr w:type="gramStart"/>
      <w:r w:rsidRPr="00430B24">
        <w:rPr>
          <w:rFonts w:ascii="Times New Roman" w:hAnsi="Times New Roman"/>
          <w:iCs/>
          <w:sz w:val="28"/>
          <w:szCs w:val="28"/>
          <w:lang w:val="en-US"/>
        </w:rPr>
        <w:t>malloc(</w:t>
      </w:r>
      <w:proofErr w:type="gramEnd"/>
      <w:r w:rsidRPr="00430B24">
        <w:rPr>
          <w:rFonts w:ascii="Times New Roman" w:hAnsi="Times New Roman"/>
          <w:iCs/>
          <w:sz w:val="28"/>
          <w:szCs w:val="28"/>
          <w:lang w:val="en-US"/>
        </w:rPr>
        <w:t>255);</w:t>
      </w:r>
    </w:p>
    <w:p w14:paraId="0D22ECAB" w14:textId="77777777" w:rsidR="00430B24" w:rsidRDefault="00430B24" w:rsidP="00430B24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430B24">
        <w:rPr>
          <w:rFonts w:ascii="Times New Roman" w:hAnsi="Times New Roman"/>
          <w:iCs/>
          <w:sz w:val="28"/>
          <w:szCs w:val="28"/>
          <w:lang w:val="en-US"/>
        </w:rPr>
        <w:t>cout</w:t>
      </w:r>
      <w:proofErr w:type="spellEnd"/>
      <w:r w:rsidRPr="00430B24">
        <w:rPr>
          <w:rFonts w:ascii="Times New Roman" w:hAnsi="Times New Roman"/>
          <w:iCs/>
          <w:sz w:val="28"/>
          <w:szCs w:val="28"/>
          <w:lang w:val="en-US"/>
        </w:rPr>
        <w:t xml:space="preserve"> &lt;&lt; "Hello! Enter some line\n";</w:t>
      </w:r>
    </w:p>
    <w:p w14:paraId="1238E9B9" w14:textId="266F0BC3" w:rsidR="00430B24" w:rsidRDefault="00430B24" w:rsidP="00430B24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proofErr w:type="gramStart"/>
      <w:r w:rsidRPr="00430B24">
        <w:rPr>
          <w:rFonts w:ascii="Times New Roman" w:hAnsi="Times New Roman"/>
          <w:iCs/>
          <w:sz w:val="28"/>
          <w:szCs w:val="28"/>
          <w:lang w:val="en-US"/>
        </w:rPr>
        <w:t>cin.getline</w:t>
      </w:r>
      <w:proofErr w:type="spellEnd"/>
      <w:proofErr w:type="gramEnd"/>
      <w:r w:rsidRPr="00430B24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spellStart"/>
      <w:r w:rsidRPr="00430B24">
        <w:rPr>
          <w:rFonts w:ascii="Times New Roman" w:hAnsi="Times New Roman"/>
          <w:iCs/>
          <w:sz w:val="28"/>
          <w:szCs w:val="28"/>
          <w:lang w:val="en-US"/>
        </w:rPr>
        <w:t>st</w:t>
      </w:r>
      <w:proofErr w:type="spellEnd"/>
      <w:r w:rsidRPr="00430B24">
        <w:rPr>
          <w:rFonts w:ascii="Times New Roman" w:hAnsi="Times New Roman"/>
          <w:iCs/>
          <w:sz w:val="28"/>
          <w:szCs w:val="28"/>
          <w:lang w:val="en-US"/>
        </w:rPr>
        <w:t>, 255, '\n');</w:t>
      </w:r>
    </w:p>
    <w:p w14:paraId="74F398DF" w14:textId="7184E458" w:rsidR="00430B24" w:rsidRDefault="00430B24" w:rsidP="00430B24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430B24">
        <w:rPr>
          <w:rFonts w:ascii="Times New Roman" w:hAnsi="Times New Roman"/>
          <w:iCs/>
          <w:sz w:val="28"/>
          <w:szCs w:val="28"/>
          <w:lang w:val="en-US"/>
        </w:rPr>
        <w:t>cout</w:t>
      </w:r>
      <w:proofErr w:type="spellEnd"/>
      <w:r w:rsidRPr="00430B24">
        <w:rPr>
          <w:rFonts w:ascii="Times New Roman" w:hAnsi="Times New Roman"/>
          <w:iCs/>
          <w:sz w:val="28"/>
          <w:szCs w:val="28"/>
          <w:lang w:val="en-US"/>
        </w:rPr>
        <w:t xml:space="preserve"> &lt;&lt; "entered: \'" &lt;&lt; </w:t>
      </w:r>
      <w:proofErr w:type="spellStart"/>
      <w:r w:rsidRPr="00430B24">
        <w:rPr>
          <w:rFonts w:ascii="Times New Roman" w:hAnsi="Times New Roman"/>
          <w:iCs/>
          <w:sz w:val="28"/>
          <w:szCs w:val="28"/>
          <w:lang w:val="en-US"/>
        </w:rPr>
        <w:t>st</w:t>
      </w:r>
      <w:proofErr w:type="spellEnd"/>
      <w:r w:rsidRPr="00430B24">
        <w:rPr>
          <w:rFonts w:ascii="Times New Roman" w:hAnsi="Times New Roman"/>
          <w:iCs/>
          <w:sz w:val="28"/>
          <w:szCs w:val="28"/>
          <w:lang w:val="en-US"/>
        </w:rPr>
        <w:t xml:space="preserve"> &lt;&lt; "\' \n";</w:t>
      </w:r>
    </w:p>
    <w:p w14:paraId="5AD3BFD5" w14:textId="77777777" w:rsidR="00430B24" w:rsidRDefault="00430B24" w:rsidP="00430B24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proofErr w:type="gramStart"/>
      <w:r w:rsidRPr="00430B24">
        <w:rPr>
          <w:rFonts w:ascii="Times New Roman" w:hAnsi="Times New Roman"/>
          <w:iCs/>
          <w:sz w:val="28"/>
          <w:szCs w:val="28"/>
          <w:lang w:val="en-US"/>
        </w:rPr>
        <w:t>MYFUNC(</w:t>
      </w:r>
      <w:proofErr w:type="spellStart"/>
      <w:proofErr w:type="gramEnd"/>
      <w:r w:rsidRPr="00430B24">
        <w:rPr>
          <w:rFonts w:ascii="Times New Roman" w:hAnsi="Times New Roman"/>
          <w:iCs/>
          <w:sz w:val="28"/>
          <w:szCs w:val="28"/>
          <w:lang w:val="en-US"/>
        </w:rPr>
        <w:t>st</w:t>
      </w:r>
      <w:proofErr w:type="spellEnd"/>
      <w:r w:rsidRPr="00430B24">
        <w:rPr>
          <w:rFonts w:ascii="Times New Roman" w:hAnsi="Times New Roman"/>
          <w:iCs/>
          <w:sz w:val="28"/>
          <w:szCs w:val="28"/>
          <w:lang w:val="en-US"/>
        </w:rPr>
        <w:t>);</w:t>
      </w:r>
    </w:p>
    <w:p w14:paraId="47F855F0" w14:textId="77777777" w:rsidR="00430B24" w:rsidRDefault="00430B24" w:rsidP="00430B24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430B24">
        <w:rPr>
          <w:rFonts w:ascii="Times New Roman" w:hAnsi="Times New Roman"/>
          <w:iCs/>
          <w:sz w:val="28"/>
          <w:szCs w:val="28"/>
          <w:lang w:val="en-US"/>
        </w:rPr>
        <w:t>free(</w:t>
      </w:r>
      <w:proofErr w:type="spellStart"/>
      <w:r w:rsidRPr="00430B24">
        <w:rPr>
          <w:rFonts w:ascii="Times New Roman" w:hAnsi="Times New Roman"/>
          <w:iCs/>
          <w:sz w:val="28"/>
          <w:szCs w:val="28"/>
          <w:lang w:val="en-US"/>
        </w:rPr>
        <w:t>st</w:t>
      </w:r>
      <w:proofErr w:type="spellEnd"/>
      <w:r w:rsidRPr="00430B24">
        <w:rPr>
          <w:rFonts w:ascii="Times New Roman" w:hAnsi="Times New Roman"/>
          <w:iCs/>
          <w:sz w:val="28"/>
          <w:szCs w:val="28"/>
          <w:lang w:val="en-US"/>
        </w:rPr>
        <w:t xml:space="preserve">); </w:t>
      </w:r>
    </w:p>
    <w:p w14:paraId="11FDFFF9" w14:textId="1D05A2AB" w:rsidR="00430B24" w:rsidRPr="00430B24" w:rsidRDefault="00430B24" w:rsidP="00430B24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430B24">
        <w:rPr>
          <w:rFonts w:ascii="Times New Roman" w:hAnsi="Times New Roman"/>
          <w:iCs/>
          <w:sz w:val="28"/>
          <w:szCs w:val="28"/>
          <w:lang w:val="en-US"/>
        </w:rPr>
        <w:t>system("pause");</w:t>
      </w:r>
    </w:p>
    <w:p w14:paraId="5851AA74" w14:textId="77777777" w:rsidR="00430B24" w:rsidRPr="00430B24" w:rsidRDefault="00430B24" w:rsidP="00430B24">
      <w:pPr>
        <w:rPr>
          <w:rFonts w:ascii="Times New Roman" w:hAnsi="Times New Roman"/>
          <w:iCs/>
          <w:sz w:val="28"/>
          <w:szCs w:val="28"/>
          <w:lang w:val="en-US"/>
        </w:rPr>
      </w:pPr>
      <w:r w:rsidRPr="00430B24">
        <w:rPr>
          <w:rFonts w:ascii="Times New Roman" w:hAnsi="Times New Roman"/>
          <w:iCs/>
          <w:sz w:val="28"/>
          <w:szCs w:val="28"/>
          <w:lang w:val="en-US"/>
        </w:rPr>
        <w:t>}</w:t>
      </w:r>
    </w:p>
    <w:p w14:paraId="0796C7F3" w14:textId="77777777" w:rsidR="00430B24" w:rsidRDefault="00430B24" w:rsidP="00430B24">
      <w:pPr>
        <w:rPr>
          <w:rFonts w:ascii="Times New Roman" w:hAnsi="Times New Roman"/>
          <w:iCs/>
          <w:sz w:val="28"/>
          <w:szCs w:val="28"/>
          <w:lang w:val="en-US"/>
        </w:rPr>
      </w:pPr>
      <w:r w:rsidRPr="00430B24">
        <w:rPr>
          <w:rFonts w:ascii="Times New Roman" w:hAnsi="Times New Roman"/>
          <w:iCs/>
          <w:sz w:val="28"/>
          <w:szCs w:val="28"/>
          <w:lang w:val="en-US"/>
        </w:rPr>
        <w:t>void __</w:t>
      </w:r>
      <w:proofErr w:type="spellStart"/>
      <w:r w:rsidRPr="00430B24">
        <w:rPr>
          <w:rFonts w:ascii="Times New Roman" w:hAnsi="Times New Roman"/>
          <w:iCs/>
          <w:sz w:val="28"/>
          <w:szCs w:val="28"/>
          <w:lang w:val="en-US"/>
        </w:rPr>
        <w:t>stdcall</w:t>
      </w:r>
      <w:proofErr w:type="spellEnd"/>
      <w:r w:rsidRPr="00430B24">
        <w:rPr>
          <w:rFonts w:ascii="Times New Roman" w:hAnsi="Times New Roman"/>
          <w:iCs/>
          <w:sz w:val="28"/>
          <w:szCs w:val="28"/>
          <w:lang w:val="en-US"/>
        </w:rPr>
        <w:t xml:space="preserve"> MYFUNC2(char* </w:t>
      </w:r>
      <w:proofErr w:type="gramStart"/>
      <w:r w:rsidRPr="00430B24">
        <w:rPr>
          <w:rFonts w:ascii="Times New Roman" w:hAnsi="Times New Roman"/>
          <w:iCs/>
          <w:sz w:val="28"/>
          <w:szCs w:val="28"/>
          <w:lang w:val="en-US"/>
        </w:rPr>
        <w:t>a){</w:t>
      </w:r>
      <w:proofErr w:type="gramEnd"/>
    </w:p>
    <w:p w14:paraId="402FEFCC" w14:textId="1252A529" w:rsidR="00430B24" w:rsidRPr="00430B24" w:rsidRDefault="00430B24" w:rsidP="00430B24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430B24">
        <w:rPr>
          <w:rFonts w:ascii="Times New Roman" w:hAnsi="Times New Roman"/>
          <w:iCs/>
          <w:sz w:val="28"/>
          <w:szCs w:val="28"/>
          <w:lang w:val="en-US"/>
        </w:rPr>
        <w:t>cout</w:t>
      </w:r>
      <w:proofErr w:type="spellEnd"/>
      <w:r w:rsidRPr="00430B24">
        <w:rPr>
          <w:rFonts w:ascii="Times New Roman" w:hAnsi="Times New Roman"/>
          <w:iCs/>
          <w:sz w:val="28"/>
          <w:szCs w:val="28"/>
          <w:lang w:val="en-US"/>
        </w:rPr>
        <w:t xml:space="preserve"> &lt;&lt; "answer: " &lt;&lt; a &lt;&lt; '\n';</w:t>
      </w:r>
    </w:p>
    <w:p w14:paraId="1F326B85" w14:textId="71EAA75A" w:rsidR="00FE57F1" w:rsidRDefault="00430B24" w:rsidP="00430B24">
      <w:pPr>
        <w:rPr>
          <w:rFonts w:ascii="Times New Roman" w:hAnsi="Times New Roman"/>
          <w:iCs/>
          <w:sz w:val="28"/>
          <w:szCs w:val="28"/>
        </w:rPr>
      </w:pPr>
      <w:r w:rsidRPr="00430B24">
        <w:rPr>
          <w:rFonts w:ascii="Times New Roman" w:hAnsi="Times New Roman"/>
          <w:iCs/>
          <w:sz w:val="28"/>
          <w:szCs w:val="28"/>
        </w:rPr>
        <w:t>}</w:t>
      </w:r>
    </w:p>
    <w:p w14:paraId="52230E45" w14:textId="77777777" w:rsidR="00430B24" w:rsidRPr="00430B24" w:rsidRDefault="00430B24" w:rsidP="00430B24">
      <w:pPr>
        <w:rPr>
          <w:rFonts w:ascii="Times New Roman" w:hAnsi="Times New Roman"/>
          <w:iCs/>
          <w:sz w:val="28"/>
          <w:szCs w:val="28"/>
        </w:rPr>
      </w:pPr>
    </w:p>
    <w:p w14:paraId="088859D3" w14:textId="77D32CE3" w:rsidR="00430B24" w:rsidRPr="002B561B" w:rsidRDefault="00430B24" w:rsidP="00430B24">
      <w:pPr>
        <w:spacing w:after="0"/>
        <w:ind w:firstLine="708"/>
        <w:jc w:val="both"/>
        <w:rPr>
          <w:rFonts w:ascii="Times New Roman" w:hAnsi="Times New Roman"/>
          <w:b/>
          <w:bCs/>
          <w:sz w:val="28"/>
          <w:szCs w:val="28"/>
        </w:rPr>
      </w:pPr>
      <w:r w:rsidRPr="002B561B">
        <w:rPr>
          <w:rFonts w:ascii="Times New Roman" w:hAnsi="Times New Roman"/>
          <w:b/>
          <w:bCs/>
          <w:sz w:val="28"/>
          <w:szCs w:val="28"/>
        </w:rPr>
        <w:t>Код на языке ассемблера:</w:t>
      </w:r>
    </w:p>
    <w:p w14:paraId="18F226CF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</w:rPr>
      </w:pPr>
      <w:r w:rsidRPr="002B561B">
        <w:rPr>
          <w:rFonts w:ascii="Times New Roman" w:hAnsi="Times New Roman"/>
          <w:iCs/>
          <w:sz w:val="28"/>
          <w:szCs w:val="28"/>
        </w:rPr>
        <w:t xml:space="preserve">         .586</w:t>
      </w:r>
    </w:p>
    <w:p w14:paraId="1CC790CB" w14:textId="77777777" w:rsidR="002B561B" w:rsidRPr="00060AB5" w:rsidRDefault="002B561B" w:rsidP="002B561B">
      <w:pPr>
        <w:rPr>
          <w:rFonts w:ascii="Times New Roman" w:hAnsi="Times New Roman"/>
          <w:iCs/>
          <w:sz w:val="28"/>
          <w:szCs w:val="28"/>
        </w:rPr>
      </w:pPr>
      <w:r w:rsidRPr="002B561B">
        <w:rPr>
          <w:rFonts w:ascii="Times New Roman" w:hAnsi="Times New Roman"/>
          <w:iCs/>
          <w:sz w:val="28"/>
          <w:szCs w:val="28"/>
        </w:rPr>
        <w:t xml:space="preserve">         </w:t>
      </w:r>
      <w:proofErr w:type="gramStart"/>
      <w:r w:rsidRPr="00060AB5">
        <w:rPr>
          <w:rFonts w:ascii="Times New Roman" w:hAnsi="Times New Roman"/>
          <w:iCs/>
          <w:sz w:val="28"/>
          <w:szCs w:val="28"/>
        </w:rPr>
        <w:t>.</w:t>
      </w:r>
      <w:r w:rsidRPr="00AC6F84">
        <w:rPr>
          <w:rFonts w:ascii="Times New Roman" w:hAnsi="Times New Roman"/>
          <w:iCs/>
          <w:sz w:val="28"/>
          <w:szCs w:val="28"/>
          <w:lang w:val="en-US"/>
        </w:rPr>
        <w:t>MODEL</w:t>
      </w:r>
      <w:proofErr w:type="gramEnd"/>
      <w:r w:rsidRPr="00060AB5">
        <w:rPr>
          <w:rFonts w:ascii="Times New Roman" w:hAnsi="Times New Roman"/>
          <w:iCs/>
          <w:sz w:val="28"/>
          <w:szCs w:val="28"/>
        </w:rPr>
        <w:t xml:space="preserve">  </w:t>
      </w:r>
      <w:r w:rsidRPr="00AC6F84">
        <w:rPr>
          <w:rFonts w:ascii="Times New Roman" w:hAnsi="Times New Roman"/>
          <w:iCs/>
          <w:sz w:val="28"/>
          <w:szCs w:val="28"/>
          <w:lang w:val="en-US"/>
        </w:rPr>
        <w:t>flat</w:t>
      </w:r>
    </w:p>
    <w:p w14:paraId="2F0A7B10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;   </w:t>
      </w:r>
      <w:proofErr w:type="gram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    OPTION CASEMAP:NONE</w:t>
      </w:r>
    </w:p>
    <w:p w14:paraId="401FDAF2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       </w:t>
      </w: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.CONST</w:t>
      </w:r>
      <w:proofErr w:type="gramEnd"/>
    </w:p>
    <w:p w14:paraId="211F505B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       .DATA</w:t>
      </w:r>
    </w:p>
    <w:p w14:paraId="495A6FC0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str1      BYTE  100 dup (0)</w:t>
      </w:r>
    </w:p>
    <w:p w14:paraId="2D7DF789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str2      BYTE  100 dup (0)</w:t>
      </w:r>
    </w:p>
    <w:p w14:paraId="548E13FE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len2      BYTE  0</w:t>
      </w:r>
    </w:p>
    <w:p w14:paraId="69A1CD37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7F4A9DEE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       .DATA?</w:t>
      </w:r>
    </w:p>
    <w:p w14:paraId="6C99A354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inbuf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   DB    100 DUP (?)</w:t>
      </w:r>
    </w:p>
    <w:p w14:paraId="5D1BAEB2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len1      BYTE </w:t>
      </w: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?</w:t>
      </w:r>
      <w:proofErr w:type="gramEnd"/>
    </w:p>
    <w:p w14:paraId="0A09D323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max_chr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 BYTE </w:t>
      </w: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?</w:t>
      </w:r>
      <w:proofErr w:type="gramEnd"/>
    </w:p>
    <w:p w14:paraId="35F58B7B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27F4B624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.CODE</w:t>
      </w:r>
      <w:proofErr w:type="gramEnd"/>
    </w:p>
    <w:p w14:paraId="71FC4F5A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public _MYFUNC@4</w:t>
      </w:r>
    </w:p>
    <w:p w14:paraId="777D2C73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EXTERNDEF _MYFUNC2@</w:t>
      </w: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4:near</w:t>
      </w:r>
      <w:proofErr w:type="gramEnd"/>
    </w:p>
    <w:p w14:paraId="7D71CF6E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_MYFUNC@4   PROC   </w:t>
      </w:r>
    </w:p>
    <w:p w14:paraId="122FBB88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push   EBP</w:t>
      </w:r>
    </w:p>
    <w:p w14:paraId="4C39FA97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EBP, ESP</w:t>
      </w:r>
    </w:p>
    <w:p w14:paraId="674F56CF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push   EAX</w:t>
      </w:r>
    </w:p>
    <w:p w14:paraId="58A705DF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;get</w:t>
      </w:r>
      <w:proofErr w:type="gram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argument string length</w:t>
      </w:r>
    </w:p>
    <w:p w14:paraId="1A991674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EDI, [EBP+8]</w:t>
      </w:r>
    </w:p>
    <w:p w14:paraId="7DFF1CD4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ECX, 255</w:t>
      </w:r>
    </w:p>
    <w:p w14:paraId="3F01F62A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EAX, 0</w:t>
      </w:r>
    </w:p>
    <w:p w14:paraId="494D7A8E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repne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scasb</w:t>
      </w:r>
      <w:proofErr w:type="spellEnd"/>
      <w:proofErr w:type="gramEnd"/>
    </w:p>
    <w:p w14:paraId="3C63767F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len1, 255</w:t>
      </w:r>
    </w:p>
    <w:p w14:paraId="4EC5C8F7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sub    len1, CL</w:t>
      </w:r>
    </w:p>
    <w:p w14:paraId="14BB9BFA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dec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  len1</w:t>
      </w:r>
    </w:p>
    <w:p w14:paraId="7C5B7D0A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;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dec</w:t>
      </w:r>
      <w:proofErr w:type="spellEnd"/>
      <w:proofErr w:type="gram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 len1</w:t>
      </w:r>
    </w:p>
    <w:p w14:paraId="5CD8E3D0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;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dec</w:t>
      </w:r>
      <w:proofErr w:type="spellEnd"/>
      <w:proofErr w:type="gram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 len1</w:t>
      </w:r>
    </w:p>
    <w:p w14:paraId="07A89415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6945A438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;copy</w:t>
      </w:r>
      <w:proofErr w:type="gram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string from arguments to str1 </w:t>
      </w:r>
    </w:p>
    <w:p w14:paraId="2FB9FA32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ESI, [EBP+8]</w:t>
      </w:r>
    </w:p>
    <w:p w14:paraId="0CC021B1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lea    EDI, str1</w:t>
      </w:r>
    </w:p>
    <w:p w14:paraId="41D92864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xor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  ECX, ECX</w:t>
      </w:r>
    </w:p>
    <w:p w14:paraId="42EF5ACC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CL, len1</w:t>
      </w:r>
    </w:p>
    <w:p w14:paraId="737B0F1C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str1[ECX], 0</w:t>
      </w:r>
    </w:p>
    <w:p w14:paraId="52FF9E8E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REP    MOVSB </w:t>
      </w:r>
    </w:p>
    <w:p w14:paraId="33729151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4D3DA133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;main</w:t>
      </w:r>
      <w:proofErr w:type="gram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rewrite cycle</w:t>
      </w:r>
    </w:p>
    <w:p w14:paraId="505DF406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not_empty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>:</w:t>
      </w:r>
    </w:p>
    <w:p w14:paraId="3F67637F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CMP    len1, 0</w:t>
      </w:r>
    </w:p>
    <w:p w14:paraId="7C60C664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JE    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not_empty_end</w:t>
      </w:r>
      <w:proofErr w:type="spellEnd"/>
    </w:p>
    <w:p w14:paraId="27A7E091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6E5EE66D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49BAD5F0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lastRenderedPageBreak/>
        <w:t>; find smallest first letter</w:t>
      </w:r>
    </w:p>
    <w:p w14:paraId="1FAE3939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CL, str1[0]</w:t>
      </w:r>
    </w:p>
    <w:p w14:paraId="79D5FBCC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MOV   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max_chr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, </w:t>
      </w: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CL  ;</w:t>
      </w:r>
      <w:proofErr w:type="spellStart"/>
      <w:proofErr w:type="gramEnd"/>
      <w:r w:rsidRPr="002B561B">
        <w:rPr>
          <w:rFonts w:ascii="Times New Roman" w:hAnsi="Times New Roman"/>
          <w:iCs/>
          <w:sz w:val="28"/>
          <w:szCs w:val="28"/>
          <w:lang w:val="en-US"/>
        </w:rPr>
        <w:t>max_chr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:=s1[0]</w:t>
      </w:r>
    </w:p>
    <w:p w14:paraId="2129B4E0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XOR    ECX, ECX</w:t>
      </w:r>
    </w:p>
    <w:p w14:paraId="580CC147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MOV    CL, len1   </w:t>
      </w: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;ECX</w:t>
      </w:r>
      <w:proofErr w:type="gram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   := len1</w:t>
      </w:r>
    </w:p>
    <w:p w14:paraId="7C5F9AB4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7ABEEA64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scan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>:</w:t>
      </w:r>
    </w:p>
    <w:p w14:paraId="0932FA0A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CMP    CL, 0</w:t>
      </w:r>
    </w:p>
    <w:p w14:paraId="6BC2DC15" w14:textId="794E0D60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JZ    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scan_end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; CL == 0?   </w:t>
      </w:r>
    </w:p>
    <w:p w14:paraId="2D8211FC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XOR    EBX, EBX</w:t>
      </w:r>
    </w:p>
    <w:p w14:paraId="71F8A9DD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XOR    EAX, EAX</w:t>
      </w:r>
    </w:p>
    <w:p w14:paraId="6B9981C3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BL, len1</w:t>
      </w:r>
    </w:p>
    <w:p w14:paraId="7B14070E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SUB    BL, CL</w:t>
      </w:r>
    </w:p>
    <w:p w14:paraId="4A5F8F9C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AL, str1[EBX]</w:t>
      </w:r>
    </w:p>
    <w:p w14:paraId="4F152053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CMP    AL,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max_</w:t>
      </w: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chr;s</w:t>
      </w:r>
      <w:proofErr w:type="spellEnd"/>
      <w:proofErr w:type="gram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[len1-CL] &gt;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max_chr</w:t>
      </w:r>
      <w:proofErr w:type="spellEnd"/>
    </w:p>
    <w:p w14:paraId="7885E305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JG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if_no</w:t>
      </w:r>
      <w:proofErr w:type="spellEnd"/>
    </w:p>
    <w:p w14:paraId="436332F9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MOV   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max_chr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>, AL</w:t>
      </w:r>
    </w:p>
    <w:p w14:paraId="613CFA93" w14:textId="42640F5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if_no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>:</w:t>
      </w:r>
    </w:p>
    <w:p w14:paraId="7B65B5A3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LEA    EDI, str1</w:t>
      </w:r>
    </w:p>
    <w:p w14:paraId="07F61F10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ADD    EDI, EBX</w:t>
      </w:r>
    </w:p>
    <w:p w14:paraId="08124B35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EAX, ' '</w:t>
      </w:r>
    </w:p>
    <w:p w14:paraId="40DBF20B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REPNE SCASB</w:t>
      </w:r>
    </w:p>
    <w:p w14:paraId="50E155E7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6FA96AD0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JMP   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scan</w:t>
      </w:r>
      <w:proofErr w:type="spellEnd"/>
    </w:p>
    <w:p w14:paraId="51739CFB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scan_end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:            </w:t>
      </w:r>
    </w:p>
    <w:p w14:paraId="5B5A26EB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2C93E821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XOR    ECX, ECX</w:t>
      </w:r>
    </w:p>
    <w:p w14:paraId="413CFCE6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CL, len</w:t>
      </w: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1  ;</w:t>
      </w:r>
      <w:proofErr w:type="gramEnd"/>
      <w:r w:rsidRPr="002B561B">
        <w:rPr>
          <w:rFonts w:ascii="Times New Roman" w:hAnsi="Times New Roman"/>
          <w:iCs/>
          <w:sz w:val="28"/>
          <w:szCs w:val="28"/>
          <w:lang w:val="en-US"/>
        </w:rPr>
        <w:t>CL   := len1</w:t>
      </w:r>
    </w:p>
    <w:p w14:paraId="5BBEE543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lea    EDI, str</w:t>
      </w: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1 ;ESI</w:t>
      </w:r>
      <w:proofErr w:type="gram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:= lea s</w:t>
      </w:r>
    </w:p>
    <w:p w14:paraId="456E0FC9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2A6060B2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move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>:</w:t>
      </w:r>
    </w:p>
    <w:p w14:paraId="4E6A5BDD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CMP    CL, 0</w:t>
      </w:r>
    </w:p>
    <w:p w14:paraId="615306E6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JZ    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move_end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>; CL == 0?</w:t>
      </w:r>
    </w:p>
    <w:p w14:paraId="493C88AF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32548754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AL, [EDI]</w:t>
      </w:r>
    </w:p>
    <w:p w14:paraId="6FD86E9D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CMP    AL,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max_chr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 </w:t>
      </w:r>
    </w:p>
    <w:p w14:paraId="5D1879B7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JNE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if_rewrite_else</w:t>
      </w:r>
      <w:proofErr w:type="spellEnd"/>
    </w:p>
    <w:p w14:paraId="0F0244EA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651A79E8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PUSH   ECX</w:t>
      </w:r>
    </w:p>
    <w:p w14:paraId="43C39C43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PUSH   EDI</w:t>
      </w:r>
    </w:p>
    <w:p w14:paraId="424E8E28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</w:p>
    <w:p w14:paraId="5AB069E0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MOV    ESI, </w:t>
      </w: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EDI  ;</w:t>
      </w:r>
      <w:proofErr w:type="gramEnd"/>
      <w:r w:rsidRPr="002B561B">
        <w:rPr>
          <w:rFonts w:ascii="Times New Roman" w:hAnsi="Times New Roman"/>
          <w:iCs/>
          <w:sz w:val="28"/>
          <w:szCs w:val="28"/>
          <w:lang w:val="en-US"/>
        </w:rPr>
        <w:t>ESI:= EDI</w:t>
      </w:r>
    </w:p>
    <w:p w14:paraId="3CDA8BF2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LEA    EDI, str2</w:t>
      </w:r>
    </w:p>
    <w:p w14:paraId="27378707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XOR    EAX, EAX</w:t>
      </w:r>
    </w:p>
    <w:p w14:paraId="1843CF4B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AL, len2</w:t>
      </w:r>
    </w:p>
    <w:p w14:paraId="7C74291D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ADD    EDI, </w:t>
      </w: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EAX  ;</w:t>
      </w:r>
      <w:proofErr w:type="gramEnd"/>
      <w:r w:rsidRPr="002B561B">
        <w:rPr>
          <w:rFonts w:ascii="Times New Roman" w:hAnsi="Times New Roman"/>
          <w:iCs/>
          <w:sz w:val="28"/>
          <w:szCs w:val="28"/>
          <w:lang w:val="en-US"/>
        </w:rPr>
        <w:t>EDI :=lea s2 + len2</w:t>
      </w:r>
    </w:p>
    <w:p w14:paraId="0F5A3892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XOR    ECX, ECX</w:t>
      </w:r>
    </w:p>
    <w:p w14:paraId="5AEE4E15" w14:textId="2D295F0C" w:rsid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CL, len</w:t>
      </w: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1  ;</w:t>
      </w:r>
      <w:proofErr w:type="gramEnd"/>
      <w:r w:rsidRPr="002B561B">
        <w:rPr>
          <w:rFonts w:ascii="Times New Roman" w:hAnsi="Times New Roman"/>
          <w:iCs/>
          <w:sz w:val="28"/>
          <w:szCs w:val="28"/>
          <w:lang w:val="en-US"/>
        </w:rPr>
        <w:t>ECX := len1</w:t>
      </w:r>
    </w:p>
    <w:p w14:paraId="27300C21" w14:textId="77777777" w:rsidR="00F352B3" w:rsidRPr="002B561B" w:rsidRDefault="00F352B3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033654F3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inner_move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>:</w:t>
      </w:r>
    </w:p>
    <w:p w14:paraId="56658F2B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AL, [ESI]</w:t>
      </w:r>
    </w:p>
    <w:p w14:paraId="11325ADD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CMP    AL, 0</w:t>
      </w:r>
    </w:p>
    <w:p w14:paraId="53D48C87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JE    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inner_move_end</w:t>
      </w:r>
      <w:proofErr w:type="spellEnd"/>
    </w:p>
    <w:p w14:paraId="1C1FF262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CMP    AL, ' '</w:t>
      </w:r>
    </w:p>
    <w:p w14:paraId="10A25D31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JE    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inner_move_end</w:t>
      </w:r>
      <w:proofErr w:type="spellEnd"/>
    </w:p>
    <w:p w14:paraId="3FDDCE22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STOSB</w:t>
      </w:r>
    </w:p>
    <w:p w14:paraId="3B39C412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DEC    ECX</w:t>
      </w:r>
    </w:p>
    <w:p w14:paraId="3223B896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INC    ESI</w:t>
      </w:r>
    </w:p>
    <w:p w14:paraId="1F6D285D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INC    len2</w:t>
      </w:r>
    </w:p>
    <w:p w14:paraId="39B23168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DEC    len1</w:t>
      </w:r>
    </w:p>
    <w:p w14:paraId="041E3069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1533E684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JMP   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inner_move</w:t>
      </w:r>
      <w:proofErr w:type="spellEnd"/>
    </w:p>
    <w:p w14:paraId="031F1C8A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inner_move_end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>:</w:t>
      </w:r>
    </w:p>
    <w:p w14:paraId="5B9691A7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3A5EA45D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EBX, ' '</w:t>
      </w:r>
    </w:p>
    <w:p w14:paraId="5BD45575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MOV </w:t>
      </w: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 [</w:t>
      </w:r>
      <w:proofErr w:type="gramEnd"/>
      <w:r w:rsidRPr="002B561B">
        <w:rPr>
          <w:rFonts w:ascii="Times New Roman" w:hAnsi="Times New Roman"/>
          <w:iCs/>
          <w:sz w:val="28"/>
          <w:szCs w:val="28"/>
          <w:lang w:val="en-US"/>
        </w:rPr>
        <w:t>EDI], BL</w:t>
      </w:r>
    </w:p>
    <w:p w14:paraId="7BDF42E4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lastRenderedPageBreak/>
        <w:t xml:space="preserve">INC    len2; add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tespce</w:t>
      </w:r>
      <w:proofErr w:type="spellEnd"/>
    </w:p>
    <w:p w14:paraId="3F16196B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POP    EDI</w:t>
      </w:r>
    </w:p>
    <w:p w14:paraId="4DD9E9A0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INC    ESI</w:t>
      </w:r>
    </w:p>
    <w:p w14:paraId="3BE46B1A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POP    ECX</w:t>
      </w:r>
    </w:p>
    <w:p w14:paraId="6BEC5C08" w14:textId="13AD5300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REP    MOVSB</w:t>
      </w:r>
    </w:p>
    <w:p w14:paraId="65939AE9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CMP    len1, 0</w:t>
      </w:r>
    </w:p>
    <w:p w14:paraId="6AAACE29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JZ    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my_end</w:t>
      </w:r>
      <w:proofErr w:type="spellEnd"/>
    </w:p>
    <w:p w14:paraId="35B3DBDA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DEC    len1;</w:t>
      </w:r>
    </w:p>
    <w:p w14:paraId="500615AF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my_end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>:</w:t>
      </w:r>
    </w:p>
    <w:p w14:paraId="147AAC19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XOR    EAX, EAX</w:t>
      </w:r>
    </w:p>
    <w:p w14:paraId="41290689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AL, len1</w:t>
      </w:r>
    </w:p>
    <w:p w14:paraId="5DEC8C3C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str1[EAX], 0</w:t>
      </w:r>
    </w:p>
    <w:p w14:paraId="56CCCB2A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099ADD48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JMP   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if_rewrite_end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</w:p>
    <w:p w14:paraId="1527D087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if_rewrite_else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>:</w:t>
      </w:r>
    </w:p>
    <w:p w14:paraId="33777574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08E1B5A4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MOV    AL, ' '</w:t>
      </w:r>
    </w:p>
    <w:p w14:paraId="56020787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gramStart"/>
      <w:r w:rsidRPr="002B561B">
        <w:rPr>
          <w:rFonts w:ascii="Times New Roman" w:hAnsi="Times New Roman"/>
          <w:iCs/>
          <w:sz w:val="28"/>
          <w:szCs w:val="28"/>
          <w:lang w:val="en-US"/>
        </w:rPr>
        <w:t>REPNE  SCASB</w:t>
      </w:r>
      <w:proofErr w:type="gramEnd"/>
    </w:p>
    <w:p w14:paraId="26E7B3AA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</w:p>
    <w:p w14:paraId="4EF62274" w14:textId="01300D50" w:rsidR="002B561B" w:rsidRPr="00AC6F84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AC6F84">
        <w:rPr>
          <w:rFonts w:ascii="Times New Roman" w:hAnsi="Times New Roman"/>
          <w:iCs/>
          <w:sz w:val="28"/>
          <w:szCs w:val="28"/>
          <w:lang w:val="en-US"/>
        </w:rPr>
        <w:t>if_rewrite_end</w:t>
      </w:r>
      <w:proofErr w:type="spellEnd"/>
      <w:r w:rsidRPr="00AC6F84">
        <w:rPr>
          <w:rFonts w:ascii="Times New Roman" w:hAnsi="Times New Roman"/>
          <w:iCs/>
          <w:sz w:val="28"/>
          <w:szCs w:val="28"/>
          <w:lang w:val="en-US"/>
        </w:rPr>
        <w:t>:</w:t>
      </w:r>
    </w:p>
    <w:p w14:paraId="5394A08B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jmp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 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move</w:t>
      </w:r>
      <w:proofErr w:type="spellEnd"/>
    </w:p>
    <w:p w14:paraId="3245F088" w14:textId="48DA7E6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move_end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:  </w:t>
      </w:r>
    </w:p>
    <w:p w14:paraId="40296E18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jmp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   </w:t>
      </w: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not_empty</w:t>
      </w:r>
      <w:proofErr w:type="spellEnd"/>
    </w:p>
    <w:p w14:paraId="67FBFC2F" w14:textId="1B57E564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proofErr w:type="spellStart"/>
      <w:r w:rsidRPr="002B561B">
        <w:rPr>
          <w:rFonts w:ascii="Times New Roman" w:hAnsi="Times New Roman"/>
          <w:iCs/>
          <w:sz w:val="28"/>
          <w:szCs w:val="28"/>
          <w:lang w:val="en-US"/>
        </w:rPr>
        <w:t>while_not_empty_end</w:t>
      </w:r>
      <w:proofErr w:type="spellEnd"/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:         </w:t>
      </w:r>
    </w:p>
    <w:p w14:paraId="49067389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; </w:t>
      </w:r>
      <w:r w:rsidRPr="002B561B">
        <w:rPr>
          <w:rFonts w:ascii="Times New Roman" w:hAnsi="Times New Roman"/>
          <w:iCs/>
          <w:sz w:val="28"/>
          <w:szCs w:val="28"/>
        </w:rPr>
        <w:t>метод</w:t>
      </w:r>
      <w:r w:rsidRPr="002B561B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r w:rsidRPr="002B561B">
        <w:rPr>
          <w:rFonts w:ascii="Times New Roman" w:hAnsi="Times New Roman"/>
          <w:iCs/>
          <w:sz w:val="28"/>
          <w:szCs w:val="28"/>
        </w:rPr>
        <w:t>вывода</w:t>
      </w:r>
    </w:p>
    <w:p w14:paraId="178B2E28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lea    EAX, str2</w:t>
      </w:r>
    </w:p>
    <w:p w14:paraId="517670C6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push   EAX</w:t>
      </w:r>
    </w:p>
    <w:p w14:paraId="404215A7" w14:textId="5DB39D2A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call   _MYFUNC2@4</w:t>
      </w:r>
    </w:p>
    <w:p w14:paraId="42457B5D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pop    EAX</w:t>
      </w:r>
    </w:p>
    <w:p w14:paraId="7E9A7480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2B561B">
        <w:rPr>
          <w:rFonts w:ascii="Times New Roman" w:hAnsi="Times New Roman"/>
          <w:iCs/>
          <w:sz w:val="28"/>
          <w:szCs w:val="28"/>
          <w:lang w:val="en-US"/>
        </w:rPr>
        <w:t>pop    EBP</w:t>
      </w:r>
    </w:p>
    <w:p w14:paraId="06744AEA" w14:textId="77777777" w:rsidR="002B561B" w:rsidRPr="00060AB5" w:rsidRDefault="002B561B" w:rsidP="002B561B">
      <w:pPr>
        <w:rPr>
          <w:rFonts w:ascii="Times New Roman" w:hAnsi="Times New Roman"/>
          <w:iCs/>
          <w:sz w:val="28"/>
          <w:szCs w:val="28"/>
          <w:lang w:val="en-US"/>
        </w:rPr>
      </w:pPr>
      <w:r w:rsidRPr="00060AB5">
        <w:rPr>
          <w:rFonts w:ascii="Times New Roman" w:hAnsi="Times New Roman"/>
          <w:iCs/>
          <w:sz w:val="28"/>
          <w:szCs w:val="28"/>
          <w:lang w:val="en-US"/>
        </w:rPr>
        <w:t>ret    4</w:t>
      </w:r>
    </w:p>
    <w:p w14:paraId="366AA297" w14:textId="77777777" w:rsidR="002B561B" w:rsidRPr="002B561B" w:rsidRDefault="002B561B" w:rsidP="002B561B">
      <w:pPr>
        <w:rPr>
          <w:rFonts w:ascii="Times New Roman" w:hAnsi="Times New Roman"/>
          <w:iCs/>
          <w:sz w:val="28"/>
          <w:szCs w:val="28"/>
        </w:rPr>
      </w:pPr>
      <w:r w:rsidRPr="002B561B">
        <w:rPr>
          <w:rFonts w:ascii="Times New Roman" w:hAnsi="Times New Roman"/>
          <w:iCs/>
          <w:sz w:val="28"/>
          <w:szCs w:val="28"/>
        </w:rPr>
        <w:t xml:space="preserve">_MYFUNC@4   ENDP </w:t>
      </w:r>
    </w:p>
    <w:p w14:paraId="3C51DE15" w14:textId="56D9AF8B" w:rsidR="00CD2B9A" w:rsidRPr="007C79F2" w:rsidRDefault="002B561B" w:rsidP="007C79F2">
      <w:pPr>
        <w:rPr>
          <w:rFonts w:ascii="Times New Roman" w:hAnsi="Times New Roman"/>
          <w:iCs/>
          <w:sz w:val="28"/>
          <w:szCs w:val="28"/>
        </w:rPr>
      </w:pPr>
      <w:r w:rsidRPr="002B561B">
        <w:rPr>
          <w:rFonts w:ascii="Times New Roman" w:hAnsi="Times New Roman"/>
          <w:iCs/>
          <w:sz w:val="28"/>
          <w:szCs w:val="28"/>
        </w:rPr>
        <w:t>END</w:t>
      </w:r>
    </w:p>
    <w:p w14:paraId="7037C6DC" w14:textId="10299FFE" w:rsidR="00FE57F1" w:rsidRPr="00430B24" w:rsidRDefault="00FE57F1" w:rsidP="00FE57F1">
      <w:pPr>
        <w:spacing w:after="0"/>
        <w:ind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430B24">
        <w:rPr>
          <w:rFonts w:ascii="Times New Roman" w:hAnsi="Times New Roman"/>
          <w:b/>
          <w:bCs/>
          <w:sz w:val="28"/>
          <w:szCs w:val="28"/>
        </w:rPr>
        <w:lastRenderedPageBreak/>
        <w:t>Работа программы с тестовыми данными проиллюстрирована на рисунке 2, а результаты представлена в таблице 1:</w:t>
      </w:r>
    </w:p>
    <w:p w14:paraId="5DFB8E28" w14:textId="77777777" w:rsidR="00CD2B9A" w:rsidRPr="004E416E" w:rsidRDefault="00CD2B9A" w:rsidP="00CD2B9A">
      <w:pPr>
        <w:spacing w:after="0"/>
        <w:ind w:firstLine="709"/>
        <w:rPr>
          <w:rFonts w:ascii="Times New Roman" w:hAnsi="Times New Roman"/>
          <w:sz w:val="32"/>
          <w:szCs w:val="32"/>
        </w:rPr>
      </w:pPr>
    </w:p>
    <w:p w14:paraId="5E5FE9F7" w14:textId="6A97D60D" w:rsidR="00FE57F1" w:rsidRPr="00FE57F1" w:rsidRDefault="00CD2B9A" w:rsidP="00CD2B9A">
      <w:pPr>
        <w:spacing w:after="0"/>
        <w:ind w:firstLine="709"/>
        <w:rPr>
          <w:rFonts w:ascii="Times New Roman" w:hAnsi="Times New Roman"/>
          <w:sz w:val="32"/>
          <w:szCs w:val="32"/>
        </w:rPr>
      </w:pPr>
      <w:proofErr w:type="spellStart"/>
      <w:r w:rsidRPr="00FE57F1">
        <w:rPr>
          <w:rFonts w:ascii="Times New Roman" w:hAnsi="Times New Roman"/>
          <w:sz w:val="32"/>
          <w:szCs w:val="32"/>
          <w:lang w:val="en-US"/>
        </w:rPr>
        <w:t>Таблица</w:t>
      </w:r>
      <w:proofErr w:type="spellEnd"/>
      <w:r w:rsidRPr="00FE57F1">
        <w:rPr>
          <w:rFonts w:ascii="Times New Roman" w:hAnsi="Times New Roman"/>
          <w:sz w:val="32"/>
          <w:szCs w:val="32"/>
          <w:lang w:val="en-US"/>
        </w:rPr>
        <w:t xml:space="preserve"> 1 – </w:t>
      </w:r>
      <w:r w:rsidRPr="00FE57F1">
        <w:rPr>
          <w:rFonts w:ascii="Times New Roman" w:hAnsi="Times New Roman"/>
          <w:sz w:val="32"/>
          <w:szCs w:val="32"/>
        </w:rPr>
        <w:t>Отладка программы</w:t>
      </w:r>
    </w:p>
    <w:tbl>
      <w:tblPr>
        <w:tblStyle w:val="23"/>
        <w:tblW w:w="0" w:type="auto"/>
        <w:tblLook w:val="04A0" w:firstRow="1" w:lastRow="0" w:firstColumn="1" w:lastColumn="0" w:noHBand="0" w:noVBand="1"/>
      </w:tblPr>
      <w:tblGrid>
        <w:gridCol w:w="3068"/>
        <w:gridCol w:w="3129"/>
        <w:gridCol w:w="3148"/>
      </w:tblGrid>
      <w:tr w:rsidR="00FE57F1" w:rsidRPr="00FE57F1" w14:paraId="339FB9BE" w14:textId="77777777" w:rsidTr="003A4C0A">
        <w:tc>
          <w:tcPr>
            <w:tcW w:w="3485" w:type="dxa"/>
          </w:tcPr>
          <w:p w14:paraId="209F9AB3" w14:textId="77777777" w:rsidR="00FE57F1" w:rsidRP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</w:rPr>
            </w:pPr>
            <w:r w:rsidRPr="00FE57F1">
              <w:rPr>
                <w:rFonts w:ascii="Times New Roman" w:hAnsi="Times New Roman"/>
                <w:sz w:val="32"/>
                <w:szCs w:val="32"/>
              </w:rPr>
              <w:t xml:space="preserve">Исходные данные </w:t>
            </w:r>
          </w:p>
        </w:tc>
        <w:tc>
          <w:tcPr>
            <w:tcW w:w="3485" w:type="dxa"/>
          </w:tcPr>
          <w:p w14:paraId="25FE8312" w14:textId="77777777" w:rsidR="00FE57F1" w:rsidRP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</w:rPr>
            </w:pPr>
            <w:r w:rsidRPr="00FE57F1">
              <w:rPr>
                <w:rFonts w:ascii="Times New Roman" w:hAnsi="Times New Roman"/>
                <w:sz w:val="32"/>
                <w:szCs w:val="32"/>
              </w:rPr>
              <w:t xml:space="preserve">Ожидаемый результат </w:t>
            </w:r>
          </w:p>
        </w:tc>
        <w:tc>
          <w:tcPr>
            <w:tcW w:w="3486" w:type="dxa"/>
          </w:tcPr>
          <w:p w14:paraId="2FF70C4D" w14:textId="77777777" w:rsidR="00FE57F1" w:rsidRP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</w:rPr>
            </w:pPr>
            <w:r w:rsidRPr="00FE57F1">
              <w:rPr>
                <w:rFonts w:ascii="Times New Roman" w:hAnsi="Times New Roman"/>
                <w:sz w:val="32"/>
                <w:szCs w:val="32"/>
              </w:rPr>
              <w:t>Полученный результат</w:t>
            </w:r>
          </w:p>
        </w:tc>
      </w:tr>
      <w:tr w:rsidR="00FE57F1" w:rsidRPr="00060AB5" w14:paraId="5508729F" w14:textId="77777777" w:rsidTr="003A4C0A">
        <w:tc>
          <w:tcPr>
            <w:tcW w:w="3485" w:type="dxa"/>
          </w:tcPr>
          <w:p w14:paraId="11A58AB6" w14:textId="33A94FBA" w:rsidR="00FE57F1" w:rsidRPr="007C79F2" w:rsidRDefault="007C79F2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7C79F2">
              <w:rPr>
                <w:rFonts w:ascii="Times New Roman" w:hAnsi="Times New Roman"/>
                <w:sz w:val="32"/>
                <w:szCs w:val="32"/>
                <w:lang w:val="en-US"/>
              </w:rPr>
              <w:t>one two three four five six seven</w:t>
            </w:r>
          </w:p>
        </w:tc>
        <w:tc>
          <w:tcPr>
            <w:tcW w:w="3485" w:type="dxa"/>
          </w:tcPr>
          <w:p w14:paraId="16C7360C" w14:textId="40F7523F" w:rsidR="00FE57F1" w:rsidRPr="007C79F2" w:rsidRDefault="007C79F2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7C79F2">
              <w:rPr>
                <w:rFonts w:ascii="Times New Roman" w:hAnsi="Times New Roman"/>
                <w:sz w:val="32"/>
                <w:szCs w:val="32"/>
                <w:lang w:val="en-US"/>
              </w:rPr>
              <w:t>four five one six seven two three</w:t>
            </w:r>
          </w:p>
        </w:tc>
        <w:tc>
          <w:tcPr>
            <w:tcW w:w="3486" w:type="dxa"/>
          </w:tcPr>
          <w:p w14:paraId="73711A3C" w14:textId="34EB1C86" w:rsidR="00FE57F1" w:rsidRPr="007C79F2" w:rsidRDefault="007C79F2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7C79F2">
              <w:rPr>
                <w:rFonts w:ascii="Times New Roman" w:hAnsi="Times New Roman"/>
                <w:sz w:val="32"/>
                <w:szCs w:val="32"/>
                <w:lang w:val="en-US"/>
              </w:rPr>
              <w:t>answer: four five one six seven two three</w:t>
            </w:r>
          </w:p>
        </w:tc>
      </w:tr>
      <w:tr w:rsidR="00FE57F1" w:rsidRPr="00060AB5" w14:paraId="5FDDD117" w14:textId="77777777" w:rsidTr="003A4C0A">
        <w:tc>
          <w:tcPr>
            <w:tcW w:w="3485" w:type="dxa"/>
          </w:tcPr>
          <w:p w14:paraId="40221D4C" w14:textId="4D81B8B4" w:rsidR="00FE57F1" w:rsidRPr="007C79F2" w:rsidRDefault="007C79F2" w:rsidP="007C79F2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7C79F2">
              <w:rPr>
                <w:rFonts w:ascii="Times New Roman" w:hAnsi="Times New Roman"/>
                <w:sz w:val="32"/>
                <w:szCs w:val="32"/>
                <w:lang w:val="en-US"/>
              </w:rPr>
              <w:t>hello enter some line</w:t>
            </w:r>
          </w:p>
        </w:tc>
        <w:tc>
          <w:tcPr>
            <w:tcW w:w="3485" w:type="dxa"/>
          </w:tcPr>
          <w:p w14:paraId="77CAB6C9" w14:textId="71BD69C1" w:rsidR="00FE57F1" w:rsidRPr="007C79F2" w:rsidRDefault="007C79F2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7C79F2">
              <w:rPr>
                <w:rFonts w:ascii="Times New Roman" w:hAnsi="Times New Roman"/>
                <w:sz w:val="32"/>
                <w:szCs w:val="32"/>
                <w:lang w:val="en-US"/>
              </w:rPr>
              <w:t>enter hello line some</w:t>
            </w:r>
          </w:p>
        </w:tc>
        <w:tc>
          <w:tcPr>
            <w:tcW w:w="3486" w:type="dxa"/>
          </w:tcPr>
          <w:p w14:paraId="36D3367B" w14:textId="0DC8F721" w:rsidR="00FE57F1" w:rsidRPr="007C79F2" w:rsidRDefault="007C79F2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7C79F2">
              <w:rPr>
                <w:rFonts w:ascii="Times New Roman" w:hAnsi="Times New Roman"/>
                <w:sz w:val="32"/>
                <w:szCs w:val="32"/>
                <w:lang w:val="en-US"/>
              </w:rPr>
              <w:t>answer: enter hello line some</w:t>
            </w:r>
          </w:p>
        </w:tc>
      </w:tr>
      <w:tr w:rsidR="00FE57F1" w:rsidRPr="00060AB5" w14:paraId="684CD090" w14:textId="77777777" w:rsidTr="003A4C0A">
        <w:tc>
          <w:tcPr>
            <w:tcW w:w="3485" w:type="dxa"/>
          </w:tcPr>
          <w:p w14:paraId="5BAB5956" w14:textId="5C919925" w:rsidR="00FE57F1" w:rsidRPr="00CD2B9A" w:rsidRDefault="00CD2B9A" w:rsidP="00CD2B9A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CD2B9A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get some bucks and go to </w:t>
            </w:r>
            <w:proofErr w:type="spellStart"/>
            <w:r w:rsidRPr="00CD2B9A">
              <w:rPr>
                <w:rFonts w:ascii="Times New Roman" w:hAnsi="Times New Roman"/>
                <w:sz w:val="32"/>
                <w:szCs w:val="32"/>
                <w:lang w:val="en-US"/>
              </w:rPr>
              <w:t>america</w:t>
            </w:r>
            <w:proofErr w:type="spellEnd"/>
            <w:r w:rsidRPr="00CD2B9A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 </w:t>
            </w:r>
          </w:p>
        </w:tc>
        <w:tc>
          <w:tcPr>
            <w:tcW w:w="3485" w:type="dxa"/>
          </w:tcPr>
          <w:p w14:paraId="578F2D5B" w14:textId="4CE6E224" w:rsidR="00FE57F1" w:rsidRPr="007C79F2" w:rsidRDefault="00CD2B9A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CD2B9A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and </w:t>
            </w:r>
            <w:proofErr w:type="spellStart"/>
            <w:r w:rsidRPr="00CD2B9A">
              <w:rPr>
                <w:rFonts w:ascii="Times New Roman" w:hAnsi="Times New Roman"/>
                <w:sz w:val="32"/>
                <w:szCs w:val="32"/>
                <w:lang w:val="en-US"/>
              </w:rPr>
              <w:t>america</w:t>
            </w:r>
            <w:proofErr w:type="spellEnd"/>
            <w:r w:rsidRPr="00CD2B9A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 bucks get go some to</w:t>
            </w:r>
          </w:p>
        </w:tc>
        <w:tc>
          <w:tcPr>
            <w:tcW w:w="3486" w:type="dxa"/>
          </w:tcPr>
          <w:p w14:paraId="2ACBD23A" w14:textId="32F3C55A" w:rsidR="00FE57F1" w:rsidRPr="007C79F2" w:rsidRDefault="00CD2B9A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CD2B9A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answer: and </w:t>
            </w:r>
            <w:r>
              <w:rPr>
                <w:rFonts w:ascii="Times New Roman" w:hAnsi="Times New Roman"/>
                <w:sz w:val="32"/>
                <w:szCs w:val="32"/>
                <w:lang w:val="en-US"/>
              </w:rPr>
              <w:t>A</w:t>
            </w:r>
            <w:r w:rsidRPr="00CD2B9A">
              <w:rPr>
                <w:rFonts w:ascii="Times New Roman" w:hAnsi="Times New Roman"/>
                <w:sz w:val="32"/>
                <w:szCs w:val="32"/>
                <w:lang w:val="en-US"/>
              </w:rPr>
              <w:t>merica bucks get go some to</w:t>
            </w:r>
          </w:p>
        </w:tc>
      </w:tr>
    </w:tbl>
    <w:p w14:paraId="5E3ABF28" w14:textId="77777777" w:rsidR="00FE57F1" w:rsidRPr="00FE57F1" w:rsidRDefault="00FE57F1" w:rsidP="00FE57F1">
      <w:pPr>
        <w:spacing w:after="0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</w:p>
    <w:p w14:paraId="0EC44065" w14:textId="081702B6" w:rsidR="00FE57F1" w:rsidRPr="00FE57F1" w:rsidRDefault="00CD2B9A" w:rsidP="00FE57F1">
      <w:pPr>
        <w:spacing w:after="0"/>
        <w:ind w:firstLine="709"/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noProof/>
          <w:sz w:val="32"/>
          <w:szCs w:val="32"/>
        </w:rPr>
        <w:drawing>
          <wp:inline distT="0" distB="0" distL="0" distR="0" wp14:anchorId="2CFBD8FE" wp14:editId="7DAE7704">
            <wp:extent cx="3171190" cy="374095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3380" cy="37553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E71485" w14:textId="77777777" w:rsidR="00FE57F1" w:rsidRPr="00FE57F1" w:rsidRDefault="00FE57F1" w:rsidP="00FE57F1">
      <w:pPr>
        <w:spacing w:after="0"/>
        <w:ind w:firstLine="709"/>
        <w:jc w:val="center"/>
        <w:rPr>
          <w:rFonts w:ascii="Times New Roman" w:hAnsi="Times New Roman"/>
          <w:sz w:val="32"/>
          <w:szCs w:val="32"/>
        </w:rPr>
      </w:pPr>
    </w:p>
    <w:p w14:paraId="510B0423" w14:textId="77777777" w:rsidR="00FE57F1" w:rsidRPr="00CD2B9A" w:rsidRDefault="00FE57F1" w:rsidP="00FE57F1">
      <w:pPr>
        <w:spacing w:after="0"/>
        <w:ind w:firstLine="709"/>
        <w:jc w:val="center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>Рисунок 2 – Вывод программы при различных входных данных</w:t>
      </w:r>
    </w:p>
    <w:p w14:paraId="2EAA9A0B" w14:textId="77777777" w:rsidR="00FE57F1" w:rsidRPr="00CD2B9A" w:rsidRDefault="00FE57F1" w:rsidP="00FE57F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61E45DFA" w14:textId="77777777" w:rsidR="00FE57F1" w:rsidRPr="00CD2B9A" w:rsidRDefault="00FE57F1" w:rsidP="00FE57F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10F632B0" w14:textId="783040CF" w:rsidR="00FE57F1" w:rsidRDefault="00FE57F1" w:rsidP="00FE57F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6E3332D1" w14:textId="3D31723D" w:rsidR="004E416E" w:rsidRDefault="004E416E" w:rsidP="00FE57F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2CF860CF" w14:textId="4FA6A616" w:rsidR="004E416E" w:rsidRDefault="004E416E" w:rsidP="00FE57F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473E7F5F" w14:textId="43A93022" w:rsidR="004E416E" w:rsidRDefault="004E416E" w:rsidP="00FE57F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4CA87346" w14:textId="755B25FC" w:rsidR="004E416E" w:rsidRDefault="004E416E" w:rsidP="00FE57F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44CD216B" w14:textId="0C87DCDE" w:rsidR="004E416E" w:rsidRDefault="004E416E" w:rsidP="00FE57F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5330DFB4" w14:textId="1502D8EE" w:rsidR="004E416E" w:rsidRDefault="004E416E" w:rsidP="00FE57F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2948E274" w14:textId="77777777" w:rsidR="004E416E" w:rsidRPr="00CD2B9A" w:rsidRDefault="004E416E" w:rsidP="00FE57F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4DAD8EF6" w14:textId="2B923417" w:rsidR="00724D44" w:rsidRPr="00CD2B9A" w:rsidRDefault="00724D44" w:rsidP="00724D44">
      <w:pPr>
        <w:spacing w:after="0"/>
        <w:ind w:firstLine="707"/>
        <w:jc w:val="both"/>
        <w:rPr>
          <w:rFonts w:ascii="Times New Roman" w:hAnsi="Times New Roman"/>
          <w:b/>
          <w:bCs/>
          <w:sz w:val="28"/>
          <w:szCs w:val="28"/>
        </w:rPr>
      </w:pPr>
      <w:r w:rsidRPr="00CD2B9A">
        <w:rPr>
          <w:rFonts w:ascii="Times New Roman" w:hAnsi="Times New Roman"/>
          <w:b/>
          <w:bCs/>
          <w:sz w:val="28"/>
          <w:szCs w:val="28"/>
        </w:rPr>
        <w:lastRenderedPageBreak/>
        <w:t>Контрольные вопросы:</w:t>
      </w:r>
    </w:p>
    <w:p w14:paraId="22E50D81" w14:textId="77777777" w:rsidR="00724D44" w:rsidRPr="00CD2B9A" w:rsidRDefault="00724D44" w:rsidP="00724D44">
      <w:pPr>
        <w:spacing w:after="0"/>
        <w:ind w:left="709"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2C7F2EB3" w14:textId="262F41C0" w:rsidR="00724D44" w:rsidRPr="00CD2B9A" w:rsidRDefault="00724D44" w:rsidP="00724D44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>Дайте определение символьной строки.</w:t>
      </w:r>
    </w:p>
    <w:p w14:paraId="1753FE7B" w14:textId="36DE3F99" w:rsidR="00724D44" w:rsidRPr="00CD2B9A" w:rsidRDefault="00724D44" w:rsidP="00724D44">
      <w:pPr>
        <w:pStyle w:val="a7"/>
        <w:spacing w:after="0"/>
        <w:ind w:left="1067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>Под строкой символов понимается последовательность байт</w:t>
      </w:r>
      <w:r w:rsidR="00AC6F84">
        <w:rPr>
          <w:rFonts w:ascii="Times New Roman" w:hAnsi="Times New Roman"/>
          <w:sz w:val="28"/>
          <w:szCs w:val="28"/>
        </w:rPr>
        <w:t xml:space="preserve"> содержащих однотипные данные,</w:t>
      </w:r>
      <w:r w:rsidRPr="00CD2B9A">
        <w:rPr>
          <w:rFonts w:ascii="Times New Roman" w:hAnsi="Times New Roman"/>
          <w:sz w:val="28"/>
          <w:szCs w:val="28"/>
        </w:rPr>
        <w:t xml:space="preserve"> идущих в памяти друг за другом.</w:t>
      </w:r>
    </w:p>
    <w:p w14:paraId="0C567ABF" w14:textId="77777777" w:rsidR="00724D44" w:rsidRPr="00CD2B9A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28"/>
          <w:szCs w:val="28"/>
        </w:rPr>
      </w:pPr>
    </w:p>
    <w:p w14:paraId="6CAF9E7E" w14:textId="77777777" w:rsidR="00724D44" w:rsidRPr="00CD2B9A" w:rsidRDefault="00724D44" w:rsidP="00724D44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 xml:space="preserve">2) Назовите основные команды обработки цепочек? </w:t>
      </w:r>
    </w:p>
    <w:p w14:paraId="28602EF4" w14:textId="77777777" w:rsidR="00724D44" w:rsidRPr="00CD2B9A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>- пересылка цепочки:</w:t>
      </w:r>
    </w:p>
    <w:p w14:paraId="0CF5FEC4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movs</w:t>
      </w:r>
      <w:proofErr w:type="spellEnd"/>
      <w:r w:rsidRPr="00CD2B9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D2B9A">
        <w:rPr>
          <w:rFonts w:ascii="Times New Roman" w:hAnsi="Times New Roman"/>
          <w:sz w:val="28"/>
          <w:szCs w:val="28"/>
        </w:rPr>
        <w:t>адрес_</w:t>
      </w:r>
      <w:proofErr w:type="gramStart"/>
      <w:r w:rsidRPr="00CD2B9A">
        <w:rPr>
          <w:rFonts w:ascii="Times New Roman" w:hAnsi="Times New Roman"/>
          <w:sz w:val="28"/>
          <w:szCs w:val="28"/>
        </w:rPr>
        <w:t>приемника,адрес</w:t>
      </w:r>
      <w:proofErr w:type="gramEnd"/>
      <w:r w:rsidRPr="00CD2B9A">
        <w:rPr>
          <w:rFonts w:ascii="Times New Roman" w:hAnsi="Times New Roman"/>
          <w:sz w:val="28"/>
          <w:szCs w:val="28"/>
        </w:rPr>
        <w:t>_источника</w:t>
      </w:r>
      <w:proofErr w:type="spellEnd"/>
      <w:r w:rsidRPr="00CD2B9A">
        <w:rPr>
          <w:rFonts w:ascii="Times New Roman" w:hAnsi="Times New Roman"/>
          <w:sz w:val="28"/>
          <w:szCs w:val="28"/>
        </w:rPr>
        <w:t xml:space="preserve"> </w:t>
      </w:r>
    </w:p>
    <w:p w14:paraId="543B5A8D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movsb</w:t>
      </w:r>
      <w:proofErr w:type="spellEnd"/>
    </w:p>
    <w:p w14:paraId="040DB9A7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movsw</w:t>
      </w:r>
      <w:proofErr w:type="spellEnd"/>
    </w:p>
    <w:p w14:paraId="1D97FAC3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movsd</w:t>
      </w:r>
      <w:proofErr w:type="spellEnd"/>
    </w:p>
    <w:p w14:paraId="6A7BBC11" w14:textId="77777777" w:rsidR="00724D44" w:rsidRPr="00CD2B9A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>- сравнение цепочек:</w:t>
      </w:r>
    </w:p>
    <w:p w14:paraId="27EABEFB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cmps</w:t>
      </w:r>
      <w:proofErr w:type="spellEnd"/>
      <w:r w:rsidRPr="00CD2B9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D2B9A">
        <w:rPr>
          <w:rFonts w:ascii="Times New Roman" w:hAnsi="Times New Roman"/>
          <w:sz w:val="28"/>
          <w:szCs w:val="28"/>
        </w:rPr>
        <w:t>адрес_</w:t>
      </w:r>
      <w:proofErr w:type="gramStart"/>
      <w:r w:rsidRPr="00CD2B9A">
        <w:rPr>
          <w:rFonts w:ascii="Times New Roman" w:hAnsi="Times New Roman"/>
          <w:sz w:val="28"/>
          <w:szCs w:val="28"/>
        </w:rPr>
        <w:t>приемника,адрес</w:t>
      </w:r>
      <w:proofErr w:type="gramEnd"/>
      <w:r w:rsidRPr="00CD2B9A">
        <w:rPr>
          <w:rFonts w:ascii="Times New Roman" w:hAnsi="Times New Roman"/>
          <w:sz w:val="28"/>
          <w:szCs w:val="28"/>
        </w:rPr>
        <w:t>_источника</w:t>
      </w:r>
      <w:proofErr w:type="spellEnd"/>
      <w:r w:rsidRPr="00CD2B9A">
        <w:rPr>
          <w:rFonts w:ascii="Times New Roman" w:hAnsi="Times New Roman"/>
          <w:sz w:val="28"/>
          <w:szCs w:val="28"/>
        </w:rPr>
        <w:t xml:space="preserve"> </w:t>
      </w:r>
    </w:p>
    <w:p w14:paraId="73AD5EC0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cmpsb</w:t>
      </w:r>
      <w:proofErr w:type="spellEnd"/>
    </w:p>
    <w:p w14:paraId="5D18D519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cmpsw</w:t>
      </w:r>
      <w:proofErr w:type="spellEnd"/>
    </w:p>
    <w:p w14:paraId="1CB408E9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cmpsd</w:t>
      </w:r>
      <w:proofErr w:type="spellEnd"/>
    </w:p>
    <w:p w14:paraId="41C68A8B" w14:textId="77777777" w:rsidR="00724D44" w:rsidRPr="00CD2B9A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>- сканирование цепочки:</w:t>
      </w:r>
    </w:p>
    <w:p w14:paraId="78BDBD4D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scas</w:t>
      </w:r>
      <w:proofErr w:type="spellEnd"/>
      <w:r w:rsidRPr="00CD2B9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D2B9A">
        <w:rPr>
          <w:rFonts w:ascii="Times New Roman" w:hAnsi="Times New Roman"/>
          <w:sz w:val="28"/>
          <w:szCs w:val="28"/>
        </w:rPr>
        <w:t>адрес_приемника</w:t>
      </w:r>
      <w:proofErr w:type="spellEnd"/>
      <w:r w:rsidRPr="00CD2B9A">
        <w:rPr>
          <w:rFonts w:ascii="Times New Roman" w:hAnsi="Times New Roman"/>
          <w:sz w:val="28"/>
          <w:szCs w:val="28"/>
        </w:rPr>
        <w:t xml:space="preserve"> </w:t>
      </w:r>
    </w:p>
    <w:p w14:paraId="221425C4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scasb</w:t>
      </w:r>
      <w:proofErr w:type="spellEnd"/>
    </w:p>
    <w:p w14:paraId="79F98E2A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scasw</w:t>
      </w:r>
      <w:proofErr w:type="spellEnd"/>
    </w:p>
    <w:p w14:paraId="75CFE9C6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scasd</w:t>
      </w:r>
      <w:proofErr w:type="spellEnd"/>
    </w:p>
    <w:p w14:paraId="44484F55" w14:textId="77777777" w:rsidR="00724D44" w:rsidRPr="00CD2B9A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>- загрузка элемента из цепочки:</w:t>
      </w:r>
    </w:p>
    <w:p w14:paraId="25185A34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lods</w:t>
      </w:r>
      <w:proofErr w:type="spellEnd"/>
      <w:r w:rsidRPr="00CD2B9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D2B9A">
        <w:rPr>
          <w:rFonts w:ascii="Times New Roman" w:hAnsi="Times New Roman"/>
          <w:sz w:val="28"/>
          <w:szCs w:val="28"/>
        </w:rPr>
        <w:t>адрес_источника</w:t>
      </w:r>
      <w:proofErr w:type="spellEnd"/>
      <w:r w:rsidRPr="00CD2B9A">
        <w:rPr>
          <w:rFonts w:ascii="Times New Roman" w:hAnsi="Times New Roman"/>
          <w:sz w:val="28"/>
          <w:szCs w:val="28"/>
        </w:rPr>
        <w:t xml:space="preserve"> </w:t>
      </w:r>
    </w:p>
    <w:p w14:paraId="32494D11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lodsb</w:t>
      </w:r>
      <w:proofErr w:type="spellEnd"/>
    </w:p>
    <w:p w14:paraId="411E464A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lodsw</w:t>
      </w:r>
      <w:proofErr w:type="spellEnd"/>
    </w:p>
    <w:p w14:paraId="417B58CE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lodsd</w:t>
      </w:r>
      <w:proofErr w:type="spellEnd"/>
    </w:p>
    <w:p w14:paraId="340A9B19" w14:textId="77777777" w:rsidR="00724D44" w:rsidRPr="00CD2B9A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>- сохранение элемента в цепочке:</w:t>
      </w:r>
    </w:p>
    <w:p w14:paraId="15ECD3C5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stos</w:t>
      </w:r>
      <w:proofErr w:type="spellEnd"/>
      <w:r w:rsidRPr="00CD2B9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D2B9A">
        <w:rPr>
          <w:rFonts w:ascii="Times New Roman" w:hAnsi="Times New Roman"/>
          <w:sz w:val="28"/>
          <w:szCs w:val="28"/>
        </w:rPr>
        <w:t>адрес_приемника</w:t>
      </w:r>
      <w:proofErr w:type="spellEnd"/>
      <w:r w:rsidRPr="00CD2B9A">
        <w:rPr>
          <w:rFonts w:ascii="Times New Roman" w:hAnsi="Times New Roman"/>
          <w:sz w:val="28"/>
          <w:szCs w:val="28"/>
        </w:rPr>
        <w:t xml:space="preserve"> </w:t>
      </w:r>
    </w:p>
    <w:p w14:paraId="3984DD32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stosb</w:t>
      </w:r>
      <w:proofErr w:type="spellEnd"/>
    </w:p>
    <w:p w14:paraId="39269C95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stows</w:t>
      </w:r>
      <w:proofErr w:type="spellEnd"/>
    </w:p>
    <w:p w14:paraId="1951DCAB" w14:textId="77777777" w:rsidR="00724D44" w:rsidRPr="00CD2B9A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CD2B9A">
        <w:rPr>
          <w:rFonts w:ascii="Times New Roman" w:hAnsi="Times New Roman"/>
          <w:sz w:val="28"/>
          <w:szCs w:val="28"/>
        </w:rPr>
        <w:t>stosd</w:t>
      </w:r>
      <w:proofErr w:type="spellEnd"/>
    </w:p>
    <w:p w14:paraId="748B4C1B" w14:textId="77777777" w:rsidR="00724D44" w:rsidRPr="00CD2B9A" w:rsidRDefault="00724D44" w:rsidP="00724D44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14:paraId="1EF3ACA9" w14:textId="77777777" w:rsidR="00724D44" w:rsidRPr="00CD2B9A" w:rsidRDefault="00724D44" w:rsidP="00724D44">
      <w:pPr>
        <w:spacing w:after="0"/>
        <w:ind w:left="708" w:firstLine="708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 xml:space="preserve">Какие операции выполняют строковые команды MOVS? Какие особенности характерны для этих команд? </w:t>
      </w:r>
    </w:p>
    <w:p w14:paraId="053384D3" w14:textId="77777777" w:rsidR="00724D44" w:rsidRPr="00CD2B9A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28"/>
          <w:szCs w:val="28"/>
        </w:rPr>
      </w:pPr>
    </w:p>
    <w:p w14:paraId="247B3353" w14:textId="00662755" w:rsidR="00724D44" w:rsidRPr="00AC6F84" w:rsidRDefault="00724D44" w:rsidP="00724D44">
      <w:pPr>
        <w:spacing w:after="0"/>
        <w:ind w:left="708" w:firstLine="708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>Эта команда выполняет примитивный перенос элемента из цепочки источника в цепочку приемник</w:t>
      </w:r>
      <w:r w:rsidR="00AC6F84" w:rsidRPr="00AC6F84">
        <w:rPr>
          <w:rFonts w:ascii="Times New Roman" w:hAnsi="Times New Roman"/>
          <w:sz w:val="28"/>
          <w:szCs w:val="28"/>
        </w:rPr>
        <w:t xml:space="preserve"> </w:t>
      </w:r>
      <w:r w:rsidRPr="00CD2B9A">
        <w:rPr>
          <w:rFonts w:ascii="Times New Roman" w:hAnsi="Times New Roman"/>
          <w:sz w:val="28"/>
          <w:szCs w:val="28"/>
        </w:rPr>
        <w:t>и увеличивает/уменьшает значение адреса источника и приемника на 1</w:t>
      </w:r>
      <w:r w:rsidR="00AC6F84" w:rsidRPr="00AC6F84">
        <w:rPr>
          <w:rFonts w:ascii="Times New Roman" w:hAnsi="Times New Roman"/>
          <w:sz w:val="28"/>
          <w:szCs w:val="28"/>
        </w:rPr>
        <w:t>.</w:t>
      </w:r>
    </w:p>
    <w:p w14:paraId="256CB21F" w14:textId="77777777" w:rsidR="00724D44" w:rsidRPr="00CD2B9A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28"/>
          <w:szCs w:val="28"/>
        </w:rPr>
      </w:pPr>
    </w:p>
    <w:p w14:paraId="78BFBF59" w14:textId="73095B35" w:rsidR="00724D44" w:rsidRPr="00CD2B9A" w:rsidRDefault="00724D44" w:rsidP="00AC6F84">
      <w:pPr>
        <w:spacing w:after="0"/>
        <w:ind w:left="708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>3) Какие операции выполняют строковые команды CMPS, SCAS? Какие особенности характерны для этих команд?</w:t>
      </w:r>
    </w:p>
    <w:p w14:paraId="6F1CAD05" w14:textId="77777777" w:rsidR="00724D44" w:rsidRPr="00CD2B9A" w:rsidRDefault="00724D44" w:rsidP="00724D44">
      <w:pPr>
        <w:spacing w:after="0"/>
        <w:ind w:left="708" w:firstLine="708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>CMPS – сравнение двух цепочек, поиск несовпадающих/совпадающих элементов</w:t>
      </w:r>
    </w:p>
    <w:p w14:paraId="3A26840A" w14:textId="77777777" w:rsidR="00724D44" w:rsidRPr="00CD2B9A" w:rsidRDefault="00724D44" w:rsidP="00724D44">
      <w:pPr>
        <w:spacing w:after="0"/>
        <w:ind w:left="708" w:firstLine="708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>SCAS – сканирование цепочки, поиск нужного элемента</w:t>
      </w:r>
    </w:p>
    <w:p w14:paraId="72A44AC6" w14:textId="77777777" w:rsidR="00724D44" w:rsidRPr="00CD2B9A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28"/>
          <w:szCs w:val="28"/>
        </w:rPr>
      </w:pPr>
    </w:p>
    <w:p w14:paraId="23D57149" w14:textId="77777777" w:rsidR="00724D44" w:rsidRPr="00CD2B9A" w:rsidRDefault="00724D44" w:rsidP="00724D44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>4) Как обеспечить циклическую обработку строк?</w:t>
      </w:r>
    </w:p>
    <w:p w14:paraId="4E67D1F7" w14:textId="77777777" w:rsidR="00724D44" w:rsidRPr="00CD2B9A" w:rsidRDefault="00724D44" w:rsidP="00724D44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7FEEBF67" w14:textId="51062013" w:rsidR="00724D44" w:rsidRPr="00AC6F84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 xml:space="preserve">Поставить </w:t>
      </w:r>
      <w:r w:rsidRPr="00CD2B9A">
        <w:rPr>
          <w:rFonts w:ascii="Times New Roman" w:hAnsi="Times New Roman"/>
          <w:sz w:val="28"/>
          <w:szCs w:val="28"/>
          <w:lang w:val="en-US"/>
        </w:rPr>
        <w:t>REP</w:t>
      </w:r>
      <w:r w:rsidRPr="00CD2B9A">
        <w:rPr>
          <w:rFonts w:ascii="Times New Roman" w:hAnsi="Times New Roman"/>
          <w:sz w:val="28"/>
          <w:szCs w:val="28"/>
        </w:rPr>
        <w:t>/</w:t>
      </w:r>
      <w:r w:rsidRPr="00CD2B9A">
        <w:rPr>
          <w:rFonts w:ascii="Times New Roman" w:hAnsi="Times New Roman"/>
          <w:sz w:val="28"/>
          <w:szCs w:val="28"/>
          <w:lang w:val="en-US"/>
        </w:rPr>
        <w:t>REPZ</w:t>
      </w:r>
      <w:r w:rsidRPr="00CD2B9A">
        <w:rPr>
          <w:rFonts w:ascii="Times New Roman" w:hAnsi="Times New Roman"/>
          <w:sz w:val="28"/>
          <w:szCs w:val="28"/>
        </w:rPr>
        <w:t>/</w:t>
      </w:r>
      <w:r w:rsidRPr="00CD2B9A">
        <w:rPr>
          <w:rFonts w:ascii="Times New Roman" w:hAnsi="Times New Roman"/>
          <w:sz w:val="28"/>
          <w:szCs w:val="28"/>
          <w:lang w:val="en-US"/>
        </w:rPr>
        <w:t>REPNZ</w:t>
      </w:r>
      <w:r w:rsidRPr="00CD2B9A">
        <w:rPr>
          <w:rFonts w:ascii="Times New Roman" w:hAnsi="Times New Roman"/>
          <w:sz w:val="28"/>
          <w:szCs w:val="28"/>
        </w:rPr>
        <w:t xml:space="preserve"> перед оператором обработки строки</w:t>
      </w:r>
      <w:r w:rsidR="00AC6F84" w:rsidRPr="00AC6F84">
        <w:rPr>
          <w:rFonts w:ascii="Times New Roman" w:hAnsi="Times New Roman"/>
          <w:sz w:val="28"/>
          <w:szCs w:val="28"/>
        </w:rPr>
        <w:t xml:space="preserve"> </w:t>
      </w:r>
      <w:r w:rsidR="00AC6F84">
        <w:rPr>
          <w:rFonts w:ascii="Times New Roman" w:hAnsi="Times New Roman"/>
          <w:sz w:val="28"/>
          <w:szCs w:val="28"/>
        </w:rPr>
        <w:t xml:space="preserve">и задать максимальное количество повторов в регистре </w:t>
      </w:r>
      <w:r w:rsidR="00AC6F84">
        <w:rPr>
          <w:rFonts w:ascii="Times New Roman" w:hAnsi="Times New Roman"/>
          <w:sz w:val="28"/>
          <w:szCs w:val="28"/>
          <w:lang w:val="en-US"/>
        </w:rPr>
        <w:t>ECX</w:t>
      </w:r>
      <w:r w:rsidR="00AC6F84" w:rsidRPr="00AC6F84">
        <w:rPr>
          <w:rFonts w:ascii="Times New Roman" w:hAnsi="Times New Roman"/>
          <w:sz w:val="28"/>
          <w:szCs w:val="28"/>
        </w:rPr>
        <w:t>.</w:t>
      </w:r>
      <w:r w:rsidR="00AC6F84">
        <w:rPr>
          <w:rFonts w:ascii="Times New Roman" w:hAnsi="Times New Roman"/>
          <w:sz w:val="28"/>
          <w:szCs w:val="28"/>
        </w:rPr>
        <w:t xml:space="preserve"> </w:t>
      </w:r>
    </w:p>
    <w:p w14:paraId="0531C7FC" w14:textId="77777777" w:rsidR="00724D44" w:rsidRPr="00CD2B9A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28"/>
          <w:szCs w:val="28"/>
        </w:rPr>
      </w:pPr>
    </w:p>
    <w:p w14:paraId="61D1C1DF" w14:textId="77777777" w:rsidR="00724D44" w:rsidRPr="00CD2B9A" w:rsidRDefault="00724D44" w:rsidP="00724D44">
      <w:pPr>
        <w:spacing w:after="0"/>
        <w:ind w:left="708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 xml:space="preserve">5) Какова роль флага DF во </w:t>
      </w:r>
      <w:proofErr w:type="spellStart"/>
      <w:r w:rsidRPr="00CD2B9A">
        <w:rPr>
          <w:rFonts w:ascii="Times New Roman" w:hAnsi="Times New Roman"/>
          <w:sz w:val="28"/>
          <w:szCs w:val="28"/>
        </w:rPr>
        <w:t>флаговом</w:t>
      </w:r>
      <w:proofErr w:type="spellEnd"/>
      <w:r w:rsidRPr="00CD2B9A">
        <w:rPr>
          <w:rFonts w:ascii="Times New Roman" w:hAnsi="Times New Roman"/>
          <w:sz w:val="28"/>
          <w:szCs w:val="28"/>
        </w:rPr>
        <w:t xml:space="preserve"> регистре при выполнении команд обработки строк?    </w:t>
      </w:r>
    </w:p>
    <w:p w14:paraId="4707721C" w14:textId="77777777" w:rsidR="00724D44" w:rsidRPr="00CD2B9A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28"/>
          <w:szCs w:val="28"/>
        </w:rPr>
      </w:pPr>
    </w:p>
    <w:p w14:paraId="03B17DCF" w14:textId="152F893F" w:rsidR="00724D44" w:rsidRPr="00CD2B9A" w:rsidRDefault="00724D44" w:rsidP="00724D44">
      <w:pPr>
        <w:spacing w:after="0"/>
        <w:ind w:left="360" w:firstLine="708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>Направление обработки, 0 – вперед</w:t>
      </w:r>
      <w:r w:rsidR="0042086E" w:rsidRPr="0042086E">
        <w:rPr>
          <w:rFonts w:ascii="Times New Roman" w:hAnsi="Times New Roman"/>
          <w:sz w:val="28"/>
          <w:szCs w:val="28"/>
        </w:rPr>
        <w:t xml:space="preserve"> (</w:t>
      </w:r>
      <w:r w:rsidR="0042086E">
        <w:rPr>
          <w:rFonts w:ascii="Times New Roman" w:hAnsi="Times New Roman"/>
          <w:sz w:val="28"/>
          <w:szCs w:val="28"/>
        </w:rPr>
        <w:t xml:space="preserve">увеличение адресов в </w:t>
      </w:r>
      <w:r w:rsidR="0042086E">
        <w:rPr>
          <w:rFonts w:ascii="Times New Roman" w:hAnsi="Times New Roman"/>
          <w:sz w:val="28"/>
          <w:szCs w:val="28"/>
          <w:lang w:val="en-US"/>
        </w:rPr>
        <w:t>ESI</w:t>
      </w:r>
      <w:r w:rsidR="0042086E" w:rsidRPr="0042086E">
        <w:rPr>
          <w:rFonts w:ascii="Times New Roman" w:hAnsi="Times New Roman"/>
          <w:sz w:val="28"/>
          <w:szCs w:val="28"/>
        </w:rPr>
        <w:t xml:space="preserve"> </w:t>
      </w:r>
      <w:r w:rsidR="0042086E">
        <w:rPr>
          <w:rFonts w:ascii="Times New Roman" w:hAnsi="Times New Roman"/>
          <w:sz w:val="28"/>
          <w:szCs w:val="28"/>
        </w:rPr>
        <w:t>и</w:t>
      </w:r>
      <w:r w:rsidR="0042086E" w:rsidRPr="0042086E">
        <w:rPr>
          <w:rFonts w:ascii="Times New Roman" w:hAnsi="Times New Roman"/>
          <w:sz w:val="28"/>
          <w:szCs w:val="28"/>
        </w:rPr>
        <w:t xml:space="preserve"> </w:t>
      </w:r>
      <w:r w:rsidR="0042086E">
        <w:rPr>
          <w:rFonts w:ascii="Times New Roman" w:hAnsi="Times New Roman"/>
          <w:sz w:val="28"/>
          <w:szCs w:val="28"/>
          <w:lang w:val="en-US"/>
        </w:rPr>
        <w:t>EDI</w:t>
      </w:r>
      <w:r w:rsidR="0042086E" w:rsidRPr="0042086E">
        <w:rPr>
          <w:rFonts w:ascii="Times New Roman" w:hAnsi="Times New Roman"/>
          <w:sz w:val="28"/>
          <w:szCs w:val="28"/>
        </w:rPr>
        <w:t>)</w:t>
      </w:r>
      <w:r w:rsidRPr="00CD2B9A">
        <w:rPr>
          <w:rFonts w:ascii="Times New Roman" w:hAnsi="Times New Roman"/>
          <w:sz w:val="28"/>
          <w:szCs w:val="28"/>
        </w:rPr>
        <w:t>, 1 – назад</w:t>
      </w:r>
      <w:r w:rsidR="0042086E">
        <w:rPr>
          <w:rFonts w:ascii="Times New Roman" w:hAnsi="Times New Roman"/>
          <w:sz w:val="28"/>
          <w:szCs w:val="28"/>
        </w:rPr>
        <w:t xml:space="preserve"> (уменьшение)</w:t>
      </w:r>
      <w:r w:rsidRPr="00CD2B9A">
        <w:rPr>
          <w:rFonts w:ascii="Times New Roman" w:hAnsi="Times New Roman"/>
          <w:sz w:val="28"/>
          <w:szCs w:val="28"/>
        </w:rPr>
        <w:t>.</w:t>
      </w:r>
    </w:p>
    <w:p w14:paraId="4B341550" w14:textId="77777777" w:rsidR="00724D44" w:rsidRPr="00CD2B9A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 xml:space="preserve">            </w:t>
      </w:r>
    </w:p>
    <w:p w14:paraId="3ED8F7C0" w14:textId="77777777" w:rsidR="0042086E" w:rsidRDefault="00724D44" w:rsidP="0042086E">
      <w:pPr>
        <w:spacing w:after="0"/>
        <w:ind w:left="708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 xml:space="preserve">6) Какие макрокоманды используются в среде RADASM для ввода и вывода строк? </w:t>
      </w:r>
    </w:p>
    <w:p w14:paraId="6C808944" w14:textId="729D2ECA" w:rsidR="0042086E" w:rsidRPr="0042086E" w:rsidRDefault="0042086E" w:rsidP="0042086E">
      <w:pPr>
        <w:spacing w:after="0"/>
        <w:ind w:left="1418" w:hanging="284"/>
        <w:jc w:val="both"/>
        <w:rPr>
          <w:rFonts w:ascii="Times New Roman" w:hAnsi="Times New Roman"/>
          <w:color w:val="FFFFFF" w:themeColor="background1"/>
          <w:sz w:val="28"/>
          <w:szCs w:val="28"/>
        </w:rPr>
      </w:pPr>
      <w:r w:rsidRPr="0042086E">
        <w:rPr>
          <w:rFonts w:ascii="Times New Roman" w:hAnsi="Times New Roman"/>
          <w:color w:val="FFFFFF" w:themeColor="background1"/>
          <w:sz w:val="28"/>
          <w:szCs w:val="28"/>
        </w:rPr>
        <w:t xml:space="preserve">- </w:t>
      </w:r>
      <w:r w:rsidRPr="0042086E">
        <w:rPr>
          <w:rFonts w:ascii="Times New Roman" w:hAnsi="Times New Roman"/>
          <w:color w:val="FFFFFF" w:themeColor="background1"/>
          <w:sz w:val="28"/>
          <w:szCs w:val="28"/>
          <w:lang w:val="en-US"/>
        </w:rPr>
        <w:t xml:space="preserve">  </w:t>
      </w:r>
      <w:r>
        <w:rPr>
          <w:rFonts w:ascii="Times New Roman" w:hAnsi="Times New Roman"/>
          <w:color w:val="FFFFFF" w:themeColor="background1"/>
          <w:sz w:val="28"/>
          <w:szCs w:val="28"/>
          <w:lang w:val="en-US"/>
        </w:rPr>
        <w:t>hello</w:t>
      </w:r>
    </w:p>
    <w:p w14:paraId="6A4B06EB" w14:textId="485863B8" w:rsidR="0042086E" w:rsidRPr="0042086E" w:rsidRDefault="0042086E" w:rsidP="0042086E">
      <w:pPr>
        <w:pStyle w:val="a7"/>
        <w:numPr>
          <w:ilvl w:val="0"/>
          <w:numId w:val="45"/>
        </w:numPr>
        <w:spacing w:after="0"/>
        <w:jc w:val="both"/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42086E">
        <w:rPr>
          <w:rFonts w:ascii="Times New Roman" w:hAnsi="Times New Roman"/>
          <w:sz w:val="28"/>
          <w:szCs w:val="28"/>
          <w:lang w:val="en-US"/>
        </w:rPr>
        <w:t>Процедура</w:t>
      </w:r>
      <w:proofErr w:type="spellEnd"/>
      <w:r w:rsidRPr="0042086E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Pr="0042086E">
        <w:rPr>
          <w:rFonts w:ascii="Times New Roman" w:hAnsi="Times New Roman"/>
          <w:sz w:val="28"/>
          <w:szCs w:val="28"/>
          <w:lang w:val="en-US"/>
        </w:rPr>
        <w:t>ввода</w:t>
      </w:r>
      <w:proofErr w:type="spellEnd"/>
      <w:r w:rsidRPr="0042086E">
        <w:rPr>
          <w:rFonts w:ascii="Times New Roman" w:hAnsi="Times New Roman"/>
          <w:sz w:val="28"/>
          <w:szCs w:val="28"/>
          <w:lang w:val="en-US"/>
        </w:rPr>
        <w:t>:</w:t>
      </w:r>
    </w:p>
    <w:p w14:paraId="20CE470E" w14:textId="5B555DEE" w:rsidR="0042086E" w:rsidRPr="0042086E" w:rsidRDefault="0042086E" w:rsidP="0042086E">
      <w:pPr>
        <w:pStyle w:val="a7"/>
        <w:spacing w:after="0"/>
        <w:ind w:left="1428"/>
        <w:jc w:val="both"/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42086E">
        <w:rPr>
          <w:rFonts w:ascii="Times New Roman" w:hAnsi="Times New Roman"/>
          <w:sz w:val="28"/>
          <w:szCs w:val="28"/>
          <w:lang w:val="en-US"/>
        </w:rPr>
        <w:t>StdIn</w:t>
      </w:r>
      <w:proofErr w:type="spellEnd"/>
      <w:r w:rsidRPr="0042086E">
        <w:rPr>
          <w:rFonts w:ascii="Times New Roman" w:hAnsi="Times New Roman"/>
          <w:sz w:val="28"/>
          <w:szCs w:val="28"/>
          <w:lang w:val="en-US"/>
        </w:rPr>
        <w:t xml:space="preserve"> PROC </w:t>
      </w:r>
      <w:proofErr w:type="spellStart"/>
      <w:proofErr w:type="gramStart"/>
      <w:r w:rsidRPr="0042086E">
        <w:rPr>
          <w:rFonts w:ascii="Times New Roman" w:hAnsi="Times New Roman"/>
          <w:sz w:val="28"/>
          <w:szCs w:val="28"/>
          <w:lang w:val="en-US"/>
        </w:rPr>
        <w:t>lpszBuffer:DWORD</w:t>
      </w:r>
      <w:proofErr w:type="spellEnd"/>
      <w:proofErr w:type="gramEnd"/>
      <w:r w:rsidRPr="0042086E">
        <w:rPr>
          <w:rFonts w:ascii="Times New Roman" w:hAnsi="Times New Roman"/>
          <w:sz w:val="28"/>
          <w:szCs w:val="28"/>
          <w:lang w:val="en-US"/>
        </w:rPr>
        <w:t xml:space="preserve">, </w:t>
      </w:r>
      <w:proofErr w:type="spellStart"/>
      <w:r w:rsidRPr="0042086E">
        <w:rPr>
          <w:rFonts w:ascii="Times New Roman" w:hAnsi="Times New Roman"/>
          <w:sz w:val="28"/>
          <w:szCs w:val="28"/>
          <w:lang w:val="en-US"/>
        </w:rPr>
        <w:t>bLen:DWORD</w:t>
      </w:r>
      <w:proofErr w:type="spellEnd"/>
    </w:p>
    <w:p w14:paraId="7B9062AC" w14:textId="77777777" w:rsidR="0042086E" w:rsidRPr="0042086E" w:rsidRDefault="0042086E" w:rsidP="0042086E">
      <w:pPr>
        <w:pStyle w:val="a7"/>
        <w:numPr>
          <w:ilvl w:val="0"/>
          <w:numId w:val="45"/>
        </w:numPr>
        <w:spacing w:after="0"/>
        <w:jc w:val="both"/>
        <w:rPr>
          <w:rFonts w:ascii="Times New Roman" w:hAnsi="Times New Roman"/>
          <w:sz w:val="28"/>
          <w:szCs w:val="28"/>
        </w:rPr>
      </w:pPr>
      <w:r w:rsidRPr="0042086E">
        <w:rPr>
          <w:rFonts w:ascii="Times New Roman" w:hAnsi="Times New Roman"/>
          <w:sz w:val="28"/>
          <w:szCs w:val="28"/>
        </w:rPr>
        <w:t>Процедура вывода завершающейся нулем строки в окно консоли:</w:t>
      </w:r>
    </w:p>
    <w:p w14:paraId="29849402" w14:textId="6D2660FC" w:rsidR="0042086E" w:rsidRDefault="0042086E" w:rsidP="0042086E">
      <w:pPr>
        <w:pStyle w:val="a7"/>
        <w:spacing w:after="0"/>
        <w:ind w:left="1428"/>
        <w:jc w:val="both"/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42086E">
        <w:rPr>
          <w:rFonts w:ascii="Times New Roman" w:hAnsi="Times New Roman"/>
          <w:sz w:val="28"/>
          <w:szCs w:val="28"/>
          <w:lang w:val="en-US"/>
        </w:rPr>
        <w:t>StdOut</w:t>
      </w:r>
      <w:proofErr w:type="spellEnd"/>
      <w:r w:rsidRPr="0042086E">
        <w:rPr>
          <w:rFonts w:ascii="Times New Roman" w:hAnsi="Times New Roman"/>
          <w:sz w:val="28"/>
          <w:szCs w:val="28"/>
          <w:lang w:val="en-US"/>
        </w:rPr>
        <w:t xml:space="preserve"> PROC </w:t>
      </w:r>
      <w:proofErr w:type="spellStart"/>
      <w:proofErr w:type="gramStart"/>
      <w:r w:rsidRPr="0042086E">
        <w:rPr>
          <w:rFonts w:ascii="Times New Roman" w:hAnsi="Times New Roman"/>
          <w:sz w:val="28"/>
          <w:szCs w:val="28"/>
          <w:lang w:val="en-US"/>
        </w:rPr>
        <w:t>lpszBuffer:DWORD</w:t>
      </w:r>
      <w:proofErr w:type="spellEnd"/>
      <w:proofErr w:type="gramEnd"/>
    </w:p>
    <w:p w14:paraId="68BF13DF" w14:textId="77777777" w:rsidR="0042086E" w:rsidRPr="0042086E" w:rsidRDefault="0042086E" w:rsidP="0042086E">
      <w:pPr>
        <w:pStyle w:val="a7"/>
        <w:numPr>
          <w:ilvl w:val="0"/>
          <w:numId w:val="45"/>
        </w:numPr>
        <w:spacing w:after="0"/>
        <w:jc w:val="both"/>
        <w:rPr>
          <w:rFonts w:ascii="Times New Roman" w:hAnsi="Times New Roman"/>
          <w:sz w:val="28"/>
          <w:szCs w:val="28"/>
        </w:rPr>
      </w:pPr>
      <w:r w:rsidRPr="0042086E">
        <w:rPr>
          <w:rFonts w:ascii="Times New Roman" w:hAnsi="Times New Roman"/>
          <w:sz w:val="28"/>
          <w:szCs w:val="28"/>
        </w:rPr>
        <w:t>Процедура замены маркера конца строки (0</w:t>
      </w:r>
      <w:r w:rsidRPr="0042086E">
        <w:rPr>
          <w:rFonts w:ascii="Times New Roman" w:hAnsi="Times New Roman"/>
          <w:sz w:val="28"/>
          <w:szCs w:val="28"/>
          <w:lang w:val="en-US"/>
        </w:rPr>
        <w:t>Dh</w:t>
      </w:r>
      <w:r w:rsidRPr="0042086E">
        <w:rPr>
          <w:rFonts w:ascii="Times New Roman" w:hAnsi="Times New Roman"/>
          <w:sz w:val="28"/>
          <w:szCs w:val="28"/>
        </w:rPr>
        <w:t>,0</w:t>
      </w:r>
      <w:r w:rsidRPr="0042086E">
        <w:rPr>
          <w:rFonts w:ascii="Times New Roman" w:hAnsi="Times New Roman"/>
          <w:sz w:val="28"/>
          <w:szCs w:val="28"/>
          <w:lang w:val="en-US"/>
        </w:rPr>
        <w:t>Ah</w:t>
      </w:r>
      <w:r w:rsidRPr="0042086E">
        <w:rPr>
          <w:rFonts w:ascii="Times New Roman" w:hAnsi="Times New Roman"/>
          <w:sz w:val="28"/>
          <w:szCs w:val="28"/>
        </w:rPr>
        <w:t>) нулем:</w:t>
      </w:r>
    </w:p>
    <w:p w14:paraId="14EF6A9E" w14:textId="7C669215" w:rsidR="0042086E" w:rsidRPr="0042086E" w:rsidRDefault="0042086E" w:rsidP="0042086E">
      <w:pPr>
        <w:pStyle w:val="a7"/>
        <w:spacing w:after="0"/>
        <w:ind w:left="1428"/>
        <w:jc w:val="both"/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42086E">
        <w:rPr>
          <w:rFonts w:ascii="Times New Roman" w:hAnsi="Times New Roman"/>
          <w:sz w:val="28"/>
          <w:szCs w:val="28"/>
          <w:lang w:val="en-US"/>
        </w:rPr>
        <w:t>StripLF</w:t>
      </w:r>
      <w:proofErr w:type="spellEnd"/>
      <w:r w:rsidRPr="0042086E">
        <w:rPr>
          <w:rFonts w:ascii="Times New Roman" w:hAnsi="Times New Roman"/>
          <w:sz w:val="28"/>
          <w:szCs w:val="28"/>
          <w:lang w:val="en-US"/>
        </w:rPr>
        <w:t xml:space="preserve"> PROC </w:t>
      </w:r>
      <w:proofErr w:type="spellStart"/>
      <w:proofErr w:type="gramStart"/>
      <w:r w:rsidRPr="0042086E">
        <w:rPr>
          <w:rFonts w:ascii="Times New Roman" w:hAnsi="Times New Roman"/>
          <w:sz w:val="28"/>
          <w:szCs w:val="28"/>
          <w:lang w:val="en-US"/>
        </w:rPr>
        <w:t>lpszBuffer:DWORD</w:t>
      </w:r>
      <w:proofErr w:type="spellEnd"/>
      <w:proofErr w:type="gramEnd"/>
    </w:p>
    <w:p w14:paraId="6C0E507C" w14:textId="77777777" w:rsidR="0042086E" w:rsidRPr="0042086E" w:rsidRDefault="0042086E" w:rsidP="0042086E">
      <w:pPr>
        <w:spacing w:after="0"/>
        <w:ind w:left="1068" w:firstLine="709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20891B5B" w14:textId="77777777" w:rsidR="00724D44" w:rsidRPr="00CD2B9A" w:rsidRDefault="00724D44" w:rsidP="00724D44">
      <w:pPr>
        <w:numPr>
          <w:ilvl w:val="0"/>
          <w:numId w:val="43"/>
        </w:numPr>
        <w:spacing w:after="0" w:line="256" w:lineRule="auto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>Как правильно выбрать тестовые данные для проверки алгоритма обработки строки?</w:t>
      </w:r>
    </w:p>
    <w:p w14:paraId="46EB2948" w14:textId="3ABCEE73" w:rsidR="00724D44" w:rsidRPr="00CD2B9A" w:rsidRDefault="00724D44" w:rsidP="00724D44">
      <w:pPr>
        <w:spacing w:after="160" w:line="256" w:lineRule="auto"/>
        <w:ind w:left="1068" w:firstLine="709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 xml:space="preserve">Тестовые данные для тестирования и отладки программы необходимо выбрать в соответствии с ее особенностями и </w:t>
      </w:r>
      <w:r w:rsidR="0044783E">
        <w:rPr>
          <w:rFonts w:ascii="Times New Roman" w:hAnsi="Times New Roman"/>
          <w:sz w:val="28"/>
          <w:szCs w:val="28"/>
        </w:rPr>
        <w:t>в соответствии с заданием</w:t>
      </w:r>
      <w:r w:rsidRPr="00CD2B9A">
        <w:rPr>
          <w:rFonts w:ascii="Times New Roman" w:hAnsi="Times New Roman"/>
          <w:sz w:val="28"/>
          <w:szCs w:val="28"/>
        </w:rPr>
        <w:t xml:space="preserve">. Также необходимо учесть все важные аспекты работы программы и граничные значения. </w:t>
      </w:r>
    </w:p>
    <w:p w14:paraId="469B83FA" w14:textId="77777777" w:rsidR="00724D44" w:rsidRPr="00CD2B9A" w:rsidRDefault="00724D44" w:rsidP="00724D44">
      <w:pPr>
        <w:spacing w:after="160" w:line="256" w:lineRule="auto"/>
        <w:ind w:left="1068" w:firstLine="709"/>
        <w:jc w:val="both"/>
        <w:rPr>
          <w:rFonts w:ascii="Times New Roman" w:hAnsi="Times New Roman"/>
          <w:sz w:val="28"/>
          <w:szCs w:val="28"/>
        </w:rPr>
      </w:pPr>
    </w:p>
    <w:p w14:paraId="5722D8F9" w14:textId="77777777" w:rsidR="00724D44" w:rsidRPr="00CD2B9A" w:rsidRDefault="00724D44" w:rsidP="00724D44">
      <w:pPr>
        <w:spacing w:after="0"/>
        <w:ind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CD2B9A">
        <w:rPr>
          <w:rFonts w:ascii="Times New Roman" w:hAnsi="Times New Roman"/>
          <w:b/>
          <w:bCs/>
          <w:sz w:val="28"/>
          <w:szCs w:val="28"/>
        </w:rPr>
        <w:t>Вывод:</w:t>
      </w:r>
    </w:p>
    <w:p w14:paraId="5B8737EF" w14:textId="0E87D477" w:rsidR="00696FE3" w:rsidRPr="00CD2B9A" w:rsidRDefault="00724D44" w:rsidP="00CD2B9A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CD2B9A">
        <w:rPr>
          <w:rFonts w:ascii="Times New Roman" w:hAnsi="Times New Roman"/>
          <w:sz w:val="28"/>
          <w:szCs w:val="28"/>
        </w:rPr>
        <w:t>Я изучил команды обработки цепочек</w:t>
      </w:r>
      <w:r w:rsidR="0044783E">
        <w:rPr>
          <w:rFonts w:ascii="Times New Roman" w:hAnsi="Times New Roman"/>
          <w:sz w:val="28"/>
          <w:szCs w:val="28"/>
        </w:rPr>
        <w:t>,</w:t>
      </w:r>
      <w:r w:rsidRPr="00CD2B9A">
        <w:rPr>
          <w:rFonts w:ascii="Times New Roman" w:hAnsi="Times New Roman"/>
          <w:sz w:val="28"/>
          <w:szCs w:val="28"/>
        </w:rPr>
        <w:t xml:space="preserve"> приемы обработки символьной информации</w:t>
      </w:r>
      <w:r w:rsidR="0044783E">
        <w:rPr>
          <w:rFonts w:ascii="Times New Roman" w:hAnsi="Times New Roman"/>
          <w:sz w:val="28"/>
          <w:szCs w:val="28"/>
        </w:rPr>
        <w:t xml:space="preserve">, команды ввода вывода строк. Я изучил подключение и совместную работу в одной программе </w:t>
      </w:r>
      <w:proofErr w:type="spellStart"/>
      <w:r w:rsidR="0044783E">
        <w:rPr>
          <w:rFonts w:ascii="Times New Roman" w:hAnsi="Times New Roman"/>
          <w:sz w:val="28"/>
          <w:szCs w:val="28"/>
        </w:rPr>
        <w:t>разноязыковых</w:t>
      </w:r>
      <w:proofErr w:type="spellEnd"/>
      <w:r w:rsidR="0044783E">
        <w:rPr>
          <w:rFonts w:ascii="Times New Roman" w:hAnsi="Times New Roman"/>
          <w:sz w:val="28"/>
          <w:szCs w:val="28"/>
        </w:rPr>
        <w:t xml:space="preserve"> модулей, а также вызов </w:t>
      </w:r>
      <w:proofErr w:type="spellStart"/>
      <w:r w:rsidR="0044783E">
        <w:rPr>
          <w:rFonts w:ascii="Times New Roman" w:hAnsi="Times New Roman"/>
          <w:sz w:val="28"/>
          <w:szCs w:val="28"/>
        </w:rPr>
        <w:t>разноязыковых</w:t>
      </w:r>
      <w:proofErr w:type="spellEnd"/>
      <w:r w:rsidR="0044783E">
        <w:rPr>
          <w:rFonts w:ascii="Times New Roman" w:hAnsi="Times New Roman"/>
          <w:sz w:val="28"/>
          <w:szCs w:val="28"/>
        </w:rPr>
        <w:t xml:space="preserve"> подпрограмм в разных конвенциях и передачу параметров, в том числе строк.</w:t>
      </w:r>
    </w:p>
    <w:sectPr w:rsidR="00696FE3" w:rsidRPr="00CD2B9A" w:rsidSect="00B137D2">
      <w:pgSz w:w="11906" w:h="16838" w:code="9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64DC31D" w14:textId="77777777" w:rsidR="00015A36" w:rsidRDefault="00015A36" w:rsidP="0006392D">
      <w:pPr>
        <w:spacing w:after="0"/>
      </w:pPr>
      <w:r>
        <w:separator/>
      </w:r>
    </w:p>
  </w:endnote>
  <w:endnote w:type="continuationSeparator" w:id="0">
    <w:p w14:paraId="503FA4F1" w14:textId="77777777" w:rsidR="00015A36" w:rsidRDefault="00015A36" w:rsidP="0006392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NONH H+ TT E 82o 00">
    <w:altName w:val="Calibri"/>
    <w:charset w:val="CC"/>
    <w:family w:val="swiss"/>
    <w:pitch w:val="default"/>
  </w:font>
  <w:font w:name="yandex-sans">
    <w:altName w:val="Cambria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A093E2E" w14:textId="77777777" w:rsidR="00015A36" w:rsidRDefault="00015A36" w:rsidP="0006392D">
      <w:pPr>
        <w:spacing w:after="0"/>
      </w:pPr>
      <w:r>
        <w:separator/>
      </w:r>
    </w:p>
  </w:footnote>
  <w:footnote w:type="continuationSeparator" w:id="0">
    <w:p w14:paraId="4E0C5D28" w14:textId="77777777" w:rsidR="00015A36" w:rsidRDefault="00015A36" w:rsidP="0006392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6CBCFB92"/>
    <w:lvl w:ilvl="0">
      <w:numFmt w:val="bullet"/>
      <w:lvlText w:val="*"/>
      <w:lvlJc w:val="left"/>
    </w:lvl>
  </w:abstractNum>
  <w:abstractNum w:abstractNumId="1" w15:restartNumberingAfterBreak="0">
    <w:nsid w:val="0083589E"/>
    <w:multiLevelType w:val="hybridMultilevel"/>
    <w:tmpl w:val="8B00F46E"/>
    <w:lvl w:ilvl="0" w:tplc="9D0A16F2">
      <w:start w:val="65535"/>
      <w:numFmt w:val="bullet"/>
      <w:lvlText w:val="•"/>
      <w:lvlJc w:val="left"/>
      <w:pPr>
        <w:ind w:left="1211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 w15:restartNumberingAfterBreak="0">
    <w:nsid w:val="01CC16ED"/>
    <w:multiLevelType w:val="singleLevel"/>
    <w:tmpl w:val="58949F4A"/>
    <w:lvl w:ilvl="0">
      <w:start w:val="13"/>
      <w:numFmt w:val="decimal"/>
      <w:lvlText w:val="8.%1."/>
      <w:legacy w:legacy="1" w:legacySpace="0" w:legacyIndent="713"/>
      <w:lvlJc w:val="left"/>
      <w:rPr>
        <w:rFonts w:ascii="Times New Roman" w:hAnsi="Times New Roman" w:cs="Times New Roman" w:hint="default"/>
      </w:rPr>
    </w:lvl>
  </w:abstractNum>
  <w:abstractNum w:abstractNumId="3" w15:restartNumberingAfterBreak="0">
    <w:nsid w:val="021B7731"/>
    <w:multiLevelType w:val="hybridMultilevel"/>
    <w:tmpl w:val="C0E0D018"/>
    <w:lvl w:ilvl="0" w:tplc="0BFAB39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23D7AE3"/>
    <w:multiLevelType w:val="hybridMultilevel"/>
    <w:tmpl w:val="C180013E"/>
    <w:lvl w:ilvl="0" w:tplc="04190001">
      <w:start w:val="1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2BD36AF"/>
    <w:multiLevelType w:val="hybridMultilevel"/>
    <w:tmpl w:val="1CFEBE9C"/>
    <w:lvl w:ilvl="0" w:tplc="6CBCFB92">
      <w:start w:val="65535"/>
      <w:numFmt w:val="bullet"/>
      <w:lvlText w:val="•"/>
      <w:lvlJc w:val="left"/>
      <w:pPr>
        <w:ind w:left="149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1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8" w:hanging="360"/>
      </w:pPr>
      <w:rPr>
        <w:rFonts w:ascii="Wingdings" w:hAnsi="Wingdings" w:hint="default"/>
      </w:rPr>
    </w:lvl>
  </w:abstractNum>
  <w:abstractNum w:abstractNumId="6" w15:restartNumberingAfterBreak="0">
    <w:nsid w:val="046676D0"/>
    <w:multiLevelType w:val="singleLevel"/>
    <w:tmpl w:val="A552D028"/>
    <w:lvl w:ilvl="0">
      <w:start w:val="23"/>
      <w:numFmt w:val="decimal"/>
      <w:lvlText w:val="6.%1."/>
      <w:legacy w:legacy="1" w:legacySpace="0" w:legacyIndent="742"/>
      <w:lvlJc w:val="left"/>
      <w:rPr>
        <w:rFonts w:ascii="Times New Roman" w:hAnsi="Times New Roman" w:cs="Times New Roman" w:hint="default"/>
      </w:rPr>
    </w:lvl>
  </w:abstractNum>
  <w:abstractNum w:abstractNumId="7" w15:restartNumberingAfterBreak="0">
    <w:nsid w:val="08BF46C5"/>
    <w:multiLevelType w:val="hybridMultilevel"/>
    <w:tmpl w:val="87822E9C"/>
    <w:lvl w:ilvl="0" w:tplc="6CBCFB92">
      <w:start w:val="65535"/>
      <w:numFmt w:val="bullet"/>
      <w:lvlText w:val="•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B2005F4"/>
    <w:multiLevelType w:val="hybridMultilevel"/>
    <w:tmpl w:val="6700039C"/>
    <w:lvl w:ilvl="0" w:tplc="ED68685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0D9B24C5"/>
    <w:multiLevelType w:val="multilevel"/>
    <w:tmpl w:val="B7BACC44"/>
    <w:lvl w:ilvl="0">
      <w:start w:val="8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3"/>
      <w:numFmt w:val="decimal"/>
      <w:lvlText w:val="%1.%2."/>
      <w:lvlJc w:val="left"/>
      <w:pPr>
        <w:ind w:left="1615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11AA6C9D"/>
    <w:multiLevelType w:val="multilevel"/>
    <w:tmpl w:val="2D14E3FE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1" w15:restartNumberingAfterBreak="0">
    <w:nsid w:val="14716620"/>
    <w:multiLevelType w:val="hybridMultilevel"/>
    <w:tmpl w:val="4FCE0FD0"/>
    <w:lvl w:ilvl="0" w:tplc="04190001">
      <w:start w:val="1"/>
      <w:numFmt w:val="bullet"/>
      <w:lvlText w:val=""/>
      <w:lvlJc w:val="left"/>
      <w:pPr>
        <w:ind w:left="149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1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93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8" w:hanging="360"/>
      </w:pPr>
      <w:rPr>
        <w:rFonts w:ascii="Wingdings" w:hAnsi="Wingdings" w:hint="default"/>
      </w:rPr>
    </w:lvl>
  </w:abstractNum>
  <w:abstractNum w:abstractNumId="12" w15:restartNumberingAfterBreak="0">
    <w:nsid w:val="19A90C4C"/>
    <w:multiLevelType w:val="multilevel"/>
    <w:tmpl w:val="7234A2DC"/>
    <w:lvl w:ilvl="0">
      <w:start w:val="1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660"/>
        </w:tabs>
        <w:ind w:left="660" w:hanging="6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3" w15:restartNumberingAfterBreak="0">
    <w:nsid w:val="1C05345E"/>
    <w:multiLevelType w:val="hybridMultilevel"/>
    <w:tmpl w:val="C046DD66"/>
    <w:lvl w:ilvl="0" w:tplc="19DC64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1CFA4BEE"/>
    <w:multiLevelType w:val="singleLevel"/>
    <w:tmpl w:val="4658340E"/>
    <w:lvl w:ilvl="0">
      <w:start w:val="11"/>
      <w:numFmt w:val="decimal"/>
      <w:lvlText w:val="6.%1."/>
      <w:legacy w:legacy="1" w:legacySpace="0" w:legacyIndent="720"/>
      <w:lvlJc w:val="left"/>
      <w:rPr>
        <w:rFonts w:ascii="Times New Roman" w:hAnsi="Times New Roman" w:cs="Times New Roman" w:hint="default"/>
      </w:rPr>
    </w:lvl>
  </w:abstractNum>
  <w:abstractNum w:abstractNumId="15" w15:restartNumberingAfterBreak="0">
    <w:nsid w:val="27D145F8"/>
    <w:multiLevelType w:val="singleLevel"/>
    <w:tmpl w:val="E69472F4"/>
    <w:lvl w:ilvl="0">
      <w:start w:val="4"/>
      <w:numFmt w:val="decimal"/>
      <w:lvlText w:val="8.%1."/>
      <w:legacy w:legacy="1" w:legacySpace="0" w:legacyIndent="295"/>
      <w:lvlJc w:val="left"/>
      <w:rPr>
        <w:rFonts w:ascii="Times New Roman" w:hAnsi="Times New Roman" w:cs="Times New Roman" w:hint="default"/>
      </w:rPr>
    </w:lvl>
  </w:abstractNum>
  <w:abstractNum w:abstractNumId="16" w15:restartNumberingAfterBreak="0">
    <w:nsid w:val="28C36F0B"/>
    <w:multiLevelType w:val="multilevel"/>
    <w:tmpl w:val="731218D4"/>
    <w:lvl w:ilvl="0">
      <w:start w:val="8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3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2BD37DF9"/>
    <w:multiLevelType w:val="hybridMultilevel"/>
    <w:tmpl w:val="12140E3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 w15:restartNumberingAfterBreak="0">
    <w:nsid w:val="31E71AC7"/>
    <w:multiLevelType w:val="hybridMultilevel"/>
    <w:tmpl w:val="E848ABFE"/>
    <w:lvl w:ilvl="0" w:tplc="15EC834C">
      <w:start w:val="1"/>
      <w:numFmt w:val="bullet"/>
      <w:lvlText w:val="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323C44"/>
    <w:multiLevelType w:val="hybridMultilevel"/>
    <w:tmpl w:val="9A0098DC"/>
    <w:lvl w:ilvl="0" w:tplc="6CBCFB92">
      <w:start w:val="65535"/>
      <w:numFmt w:val="bullet"/>
      <w:lvlText w:val="•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34846E02"/>
    <w:multiLevelType w:val="hybridMultilevel"/>
    <w:tmpl w:val="2942221E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352C0786"/>
    <w:multiLevelType w:val="hybridMultilevel"/>
    <w:tmpl w:val="2FD0ADB2"/>
    <w:lvl w:ilvl="0" w:tplc="9D0A16F2">
      <w:start w:val="65535"/>
      <w:numFmt w:val="bullet"/>
      <w:lvlText w:val="•"/>
      <w:lvlJc w:val="left"/>
      <w:pPr>
        <w:ind w:left="106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21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8" w:hanging="360"/>
      </w:pPr>
      <w:rPr>
        <w:rFonts w:ascii="Wingdings" w:hAnsi="Wingdings" w:hint="default"/>
      </w:rPr>
    </w:lvl>
  </w:abstractNum>
  <w:abstractNum w:abstractNumId="22" w15:restartNumberingAfterBreak="0">
    <w:nsid w:val="3BAA3661"/>
    <w:multiLevelType w:val="hybridMultilevel"/>
    <w:tmpl w:val="A808B8BA"/>
    <w:lvl w:ilvl="0" w:tplc="04190001">
      <w:start w:val="1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BC41E32"/>
    <w:multiLevelType w:val="singleLevel"/>
    <w:tmpl w:val="22403BE0"/>
    <w:lvl w:ilvl="0">
      <w:start w:val="3"/>
      <w:numFmt w:val="decimal"/>
      <w:lvlText w:val="6.%1."/>
      <w:legacy w:legacy="1" w:legacySpace="0" w:legacyIndent="353"/>
      <w:lvlJc w:val="left"/>
      <w:rPr>
        <w:rFonts w:ascii="Times New Roman" w:hAnsi="Times New Roman" w:cs="Times New Roman" w:hint="default"/>
      </w:rPr>
    </w:lvl>
  </w:abstractNum>
  <w:abstractNum w:abstractNumId="24" w15:restartNumberingAfterBreak="0">
    <w:nsid w:val="3C0413F2"/>
    <w:multiLevelType w:val="hybridMultilevel"/>
    <w:tmpl w:val="E2DA87D8"/>
    <w:lvl w:ilvl="0" w:tplc="B6008E7E">
      <w:start w:val="7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 w15:restartNumberingAfterBreak="0">
    <w:nsid w:val="3C277440"/>
    <w:multiLevelType w:val="singleLevel"/>
    <w:tmpl w:val="281897D2"/>
    <w:lvl w:ilvl="0">
      <w:start w:val="7"/>
      <w:numFmt w:val="decimal"/>
      <w:lvlText w:val="8.%1."/>
      <w:legacy w:legacy="1" w:legacySpace="0" w:legacyIndent="288"/>
      <w:lvlJc w:val="left"/>
      <w:rPr>
        <w:rFonts w:ascii="Times New Roman" w:hAnsi="Times New Roman" w:cs="Times New Roman" w:hint="default"/>
      </w:rPr>
    </w:lvl>
  </w:abstractNum>
  <w:abstractNum w:abstractNumId="26" w15:restartNumberingAfterBreak="0">
    <w:nsid w:val="3C362690"/>
    <w:multiLevelType w:val="hybridMultilevel"/>
    <w:tmpl w:val="C35C1424"/>
    <w:lvl w:ilvl="0" w:tplc="04190001">
      <w:start w:val="1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C525360"/>
    <w:multiLevelType w:val="hybridMultilevel"/>
    <w:tmpl w:val="44280EBC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446A4DAB"/>
    <w:multiLevelType w:val="singleLevel"/>
    <w:tmpl w:val="A0EAD690"/>
    <w:lvl w:ilvl="0">
      <w:start w:val="17"/>
      <w:numFmt w:val="decimal"/>
      <w:lvlText w:val="6.%1."/>
      <w:legacy w:legacy="1" w:legacySpace="0" w:legacyIndent="727"/>
      <w:lvlJc w:val="left"/>
      <w:rPr>
        <w:rFonts w:ascii="Times New Roman" w:hAnsi="Times New Roman" w:cs="Times New Roman" w:hint="default"/>
      </w:rPr>
    </w:lvl>
  </w:abstractNum>
  <w:abstractNum w:abstractNumId="29" w15:restartNumberingAfterBreak="0">
    <w:nsid w:val="4E6B15E0"/>
    <w:multiLevelType w:val="hybridMultilevel"/>
    <w:tmpl w:val="D34A538C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0F46703"/>
    <w:multiLevelType w:val="hybridMultilevel"/>
    <w:tmpl w:val="F3662EA8"/>
    <w:lvl w:ilvl="0" w:tplc="5D68D236">
      <w:start w:val="6"/>
      <w:numFmt w:val="bullet"/>
      <w:lvlText w:val="-"/>
      <w:lvlJc w:val="left"/>
      <w:pPr>
        <w:ind w:left="1428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1" w15:restartNumberingAfterBreak="0">
    <w:nsid w:val="551C5B4E"/>
    <w:multiLevelType w:val="multilevel"/>
    <w:tmpl w:val="0C1CC8F8"/>
    <w:lvl w:ilvl="0">
      <w:start w:val="8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1"/>
      <w:numFmt w:val="decimal"/>
      <w:lvlText w:val="%1.%2."/>
      <w:lvlJc w:val="left"/>
      <w:pPr>
        <w:ind w:left="1615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12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75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5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8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80" w:hanging="1800"/>
      </w:pPr>
      <w:rPr>
        <w:rFonts w:hint="default"/>
      </w:rPr>
    </w:lvl>
  </w:abstractNum>
  <w:abstractNum w:abstractNumId="32" w15:restartNumberingAfterBreak="0">
    <w:nsid w:val="57DB43D1"/>
    <w:multiLevelType w:val="hybridMultilevel"/>
    <w:tmpl w:val="A2A64FB8"/>
    <w:lvl w:ilvl="0" w:tplc="041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AEC5928"/>
    <w:multiLevelType w:val="hybridMultilevel"/>
    <w:tmpl w:val="2988C7A6"/>
    <w:lvl w:ilvl="0" w:tplc="0BFAB39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4" w15:restartNumberingAfterBreak="0">
    <w:nsid w:val="5C0C70DE"/>
    <w:multiLevelType w:val="hybridMultilevel"/>
    <w:tmpl w:val="6C348BF6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5D3D48CC"/>
    <w:multiLevelType w:val="hybridMultilevel"/>
    <w:tmpl w:val="01EAA6DA"/>
    <w:lvl w:ilvl="0" w:tplc="0BFAB39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F3F3F4F"/>
    <w:multiLevelType w:val="hybridMultilevel"/>
    <w:tmpl w:val="5D40BA62"/>
    <w:lvl w:ilvl="0" w:tplc="ED68685E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12A4E00"/>
    <w:multiLevelType w:val="hybridMultilevel"/>
    <w:tmpl w:val="38687204"/>
    <w:lvl w:ilvl="0" w:tplc="C9649B90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8" w15:restartNumberingAfterBreak="0">
    <w:nsid w:val="66632D00"/>
    <w:multiLevelType w:val="hybridMultilevel"/>
    <w:tmpl w:val="C046DD66"/>
    <w:lvl w:ilvl="0" w:tplc="19DC64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0676C8D"/>
    <w:multiLevelType w:val="hybridMultilevel"/>
    <w:tmpl w:val="D9820E7A"/>
    <w:lvl w:ilvl="0" w:tplc="07FCAED0">
      <w:numFmt w:val="bullet"/>
      <w:lvlText w:val="-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1AA5746"/>
    <w:multiLevelType w:val="hybridMultilevel"/>
    <w:tmpl w:val="DA8E0840"/>
    <w:lvl w:ilvl="0" w:tplc="9D0A16F2">
      <w:start w:val="65535"/>
      <w:numFmt w:val="bullet"/>
      <w:lvlText w:val="•"/>
      <w:lvlJc w:val="left"/>
      <w:pPr>
        <w:ind w:left="1428" w:hanging="360"/>
      </w:pPr>
      <w:rPr>
        <w:rFonts w:ascii="Times New Roman" w:hAnsi="Times New Roman" w:cs="Times New Roman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1" w15:restartNumberingAfterBreak="0">
    <w:nsid w:val="789E085A"/>
    <w:multiLevelType w:val="multilevel"/>
    <w:tmpl w:val="C8421D18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42" w15:restartNumberingAfterBreak="0">
    <w:nsid w:val="7DF90116"/>
    <w:multiLevelType w:val="hybridMultilevel"/>
    <w:tmpl w:val="DBF4BE1C"/>
    <w:lvl w:ilvl="0" w:tplc="04E05E9C">
      <w:start w:val="1"/>
      <w:numFmt w:val="decimal"/>
      <w:lvlText w:val="%1)"/>
      <w:lvlJc w:val="left"/>
      <w:pPr>
        <w:ind w:left="106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7" w:hanging="360"/>
      </w:pPr>
    </w:lvl>
    <w:lvl w:ilvl="2" w:tplc="0419001B" w:tentative="1">
      <w:start w:val="1"/>
      <w:numFmt w:val="lowerRoman"/>
      <w:lvlText w:val="%3."/>
      <w:lvlJc w:val="right"/>
      <w:pPr>
        <w:ind w:left="2507" w:hanging="180"/>
      </w:pPr>
    </w:lvl>
    <w:lvl w:ilvl="3" w:tplc="0419000F" w:tentative="1">
      <w:start w:val="1"/>
      <w:numFmt w:val="decimal"/>
      <w:lvlText w:val="%4."/>
      <w:lvlJc w:val="left"/>
      <w:pPr>
        <w:ind w:left="3227" w:hanging="360"/>
      </w:pPr>
    </w:lvl>
    <w:lvl w:ilvl="4" w:tplc="04190019" w:tentative="1">
      <w:start w:val="1"/>
      <w:numFmt w:val="lowerLetter"/>
      <w:lvlText w:val="%5."/>
      <w:lvlJc w:val="left"/>
      <w:pPr>
        <w:ind w:left="3947" w:hanging="360"/>
      </w:pPr>
    </w:lvl>
    <w:lvl w:ilvl="5" w:tplc="0419001B" w:tentative="1">
      <w:start w:val="1"/>
      <w:numFmt w:val="lowerRoman"/>
      <w:lvlText w:val="%6."/>
      <w:lvlJc w:val="right"/>
      <w:pPr>
        <w:ind w:left="4667" w:hanging="180"/>
      </w:pPr>
    </w:lvl>
    <w:lvl w:ilvl="6" w:tplc="0419000F" w:tentative="1">
      <w:start w:val="1"/>
      <w:numFmt w:val="decimal"/>
      <w:lvlText w:val="%7."/>
      <w:lvlJc w:val="left"/>
      <w:pPr>
        <w:ind w:left="5387" w:hanging="360"/>
      </w:pPr>
    </w:lvl>
    <w:lvl w:ilvl="7" w:tplc="04190019" w:tentative="1">
      <w:start w:val="1"/>
      <w:numFmt w:val="lowerLetter"/>
      <w:lvlText w:val="%8."/>
      <w:lvlJc w:val="left"/>
      <w:pPr>
        <w:ind w:left="6107" w:hanging="360"/>
      </w:pPr>
    </w:lvl>
    <w:lvl w:ilvl="8" w:tplc="0419001B" w:tentative="1">
      <w:start w:val="1"/>
      <w:numFmt w:val="lowerRoman"/>
      <w:lvlText w:val="%9."/>
      <w:lvlJc w:val="right"/>
      <w:pPr>
        <w:ind w:left="6827" w:hanging="180"/>
      </w:pPr>
    </w:lvl>
  </w:abstractNum>
  <w:abstractNum w:abstractNumId="43" w15:restartNumberingAfterBreak="0">
    <w:nsid w:val="7F0C4CA1"/>
    <w:multiLevelType w:val="hybridMultilevel"/>
    <w:tmpl w:val="F872E154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7F856317"/>
    <w:multiLevelType w:val="hybridMultilevel"/>
    <w:tmpl w:val="E9FAD9D0"/>
    <w:lvl w:ilvl="0" w:tplc="BCD23E1A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65535"/>
        <w:numFmt w:val="bullet"/>
        <w:lvlText w:val="•"/>
        <w:legacy w:legacy="1" w:legacySpace="0" w:legacyIndent="252"/>
        <w:lvlJc w:val="left"/>
        <w:rPr>
          <w:rFonts w:ascii="Times New Roman" w:hAnsi="Times New Roman" w:cs="Times New Roman" w:hint="default"/>
        </w:rPr>
      </w:lvl>
    </w:lvlOverride>
  </w:num>
  <w:num w:numId="2">
    <w:abstractNumId w:val="17"/>
  </w:num>
  <w:num w:numId="3">
    <w:abstractNumId w:val="7"/>
  </w:num>
  <w:num w:numId="4">
    <w:abstractNumId w:val="1"/>
  </w:num>
  <w:num w:numId="5">
    <w:abstractNumId w:val="11"/>
  </w:num>
  <w:num w:numId="6">
    <w:abstractNumId w:val="5"/>
  </w:num>
  <w:num w:numId="7">
    <w:abstractNumId w:val="19"/>
  </w:num>
  <w:num w:numId="8">
    <w:abstractNumId w:val="23"/>
  </w:num>
  <w:num w:numId="9">
    <w:abstractNumId w:val="14"/>
  </w:num>
  <w:num w:numId="10">
    <w:abstractNumId w:val="28"/>
  </w:num>
  <w:num w:numId="11">
    <w:abstractNumId w:val="6"/>
  </w:num>
  <w:num w:numId="12">
    <w:abstractNumId w:val="15"/>
  </w:num>
  <w:num w:numId="13">
    <w:abstractNumId w:val="25"/>
  </w:num>
  <w:num w:numId="14">
    <w:abstractNumId w:val="2"/>
  </w:num>
  <w:num w:numId="15">
    <w:abstractNumId w:val="16"/>
  </w:num>
  <w:num w:numId="16">
    <w:abstractNumId w:val="9"/>
  </w:num>
  <w:num w:numId="17">
    <w:abstractNumId w:val="43"/>
  </w:num>
  <w:num w:numId="18">
    <w:abstractNumId w:val="35"/>
  </w:num>
  <w:num w:numId="19">
    <w:abstractNumId w:val="27"/>
  </w:num>
  <w:num w:numId="20">
    <w:abstractNumId w:val="33"/>
  </w:num>
  <w:num w:numId="21">
    <w:abstractNumId w:val="40"/>
  </w:num>
  <w:num w:numId="22">
    <w:abstractNumId w:val="21"/>
  </w:num>
  <w:num w:numId="23">
    <w:abstractNumId w:val="12"/>
  </w:num>
  <w:num w:numId="24">
    <w:abstractNumId w:val="34"/>
  </w:num>
  <w:num w:numId="25">
    <w:abstractNumId w:val="38"/>
  </w:num>
  <w:num w:numId="26">
    <w:abstractNumId w:val="31"/>
  </w:num>
  <w:num w:numId="27">
    <w:abstractNumId w:val="29"/>
  </w:num>
  <w:num w:numId="28">
    <w:abstractNumId w:val="41"/>
  </w:num>
  <w:num w:numId="29">
    <w:abstractNumId w:val="44"/>
  </w:num>
  <w:num w:numId="30">
    <w:abstractNumId w:val="13"/>
  </w:num>
  <w:num w:numId="31">
    <w:abstractNumId w:val="20"/>
  </w:num>
  <w:num w:numId="32">
    <w:abstractNumId w:val="10"/>
  </w:num>
  <w:num w:numId="33">
    <w:abstractNumId w:val="22"/>
  </w:num>
  <w:num w:numId="34">
    <w:abstractNumId w:val="26"/>
  </w:num>
  <w:num w:numId="35">
    <w:abstractNumId w:val="4"/>
  </w:num>
  <w:num w:numId="36">
    <w:abstractNumId w:val="18"/>
  </w:num>
  <w:num w:numId="37">
    <w:abstractNumId w:val="3"/>
  </w:num>
  <w:num w:numId="38">
    <w:abstractNumId w:val="37"/>
  </w:num>
  <w:num w:numId="39">
    <w:abstractNumId w:val="32"/>
  </w:num>
  <w:num w:numId="40">
    <w:abstractNumId w:val="36"/>
  </w:num>
  <w:num w:numId="41">
    <w:abstractNumId w:val="8"/>
  </w:num>
  <w:num w:numId="42">
    <w:abstractNumId w:val="39"/>
  </w:num>
  <w:num w:numId="43">
    <w:abstractNumId w:val="24"/>
  </w:num>
  <w:num w:numId="44">
    <w:abstractNumId w:val="42"/>
  </w:num>
  <w:num w:numId="45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4067"/>
    <w:rsid w:val="00000932"/>
    <w:rsid w:val="00003256"/>
    <w:rsid w:val="0000603B"/>
    <w:rsid w:val="00011C52"/>
    <w:rsid w:val="000148B6"/>
    <w:rsid w:val="00015A36"/>
    <w:rsid w:val="00017C85"/>
    <w:rsid w:val="00021430"/>
    <w:rsid w:val="00023319"/>
    <w:rsid w:val="00023B20"/>
    <w:rsid w:val="000256C6"/>
    <w:rsid w:val="00026F31"/>
    <w:rsid w:val="00027705"/>
    <w:rsid w:val="00034113"/>
    <w:rsid w:val="00034F58"/>
    <w:rsid w:val="00036C9F"/>
    <w:rsid w:val="00040971"/>
    <w:rsid w:val="00042353"/>
    <w:rsid w:val="000437DE"/>
    <w:rsid w:val="000504FF"/>
    <w:rsid w:val="00054E8C"/>
    <w:rsid w:val="0005527E"/>
    <w:rsid w:val="00060AB5"/>
    <w:rsid w:val="00060D64"/>
    <w:rsid w:val="0006392D"/>
    <w:rsid w:val="00065519"/>
    <w:rsid w:val="00066CB5"/>
    <w:rsid w:val="0007116B"/>
    <w:rsid w:val="000716E9"/>
    <w:rsid w:val="00080FE5"/>
    <w:rsid w:val="00091D59"/>
    <w:rsid w:val="00094BDC"/>
    <w:rsid w:val="000A0A2B"/>
    <w:rsid w:val="000A2A5A"/>
    <w:rsid w:val="000B61D2"/>
    <w:rsid w:val="000B642F"/>
    <w:rsid w:val="000C33F0"/>
    <w:rsid w:val="000D0C8B"/>
    <w:rsid w:val="000D3B76"/>
    <w:rsid w:val="000D3EF9"/>
    <w:rsid w:val="000D560E"/>
    <w:rsid w:val="000D6663"/>
    <w:rsid w:val="000E1427"/>
    <w:rsid w:val="000E37EC"/>
    <w:rsid w:val="000F0DFF"/>
    <w:rsid w:val="000F123F"/>
    <w:rsid w:val="000F24E2"/>
    <w:rsid w:val="000F366C"/>
    <w:rsid w:val="000F4048"/>
    <w:rsid w:val="000F4ABF"/>
    <w:rsid w:val="000F6ECD"/>
    <w:rsid w:val="00103F65"/>
    <w:rsid w:val="001058C1"/>
    <w:rsid w:val="001072C1"/>
    <w:rsid w:val="00115D0A"/>
    <w:rsid w:val="00120E80"/>
    <w:rsid w:val="001255EB"/>
    <w:rsid w:val="00132889"/>
    <w:rsid w:val="0013371D"/>
    <w:rsid w:val="00134FD9"/>
    <w:rsid w:val="00136ABE"/>
    <w:rsid w:val="00144633"/>
    <w:rsid w:val="0015348E"/>
    <w:rsid w:val="00153EC4"/>
    <w:rsid w:val="00154B49"/>
    <w:rsid w:val="00156223"/>
    <w:rsid w:val="0016087B"/>
    <w:rsid w:val="00160F96"/>
    <w:rsid w:val="00162916"/>
    <w:rsid w:val="00163C10"/>
    <w:rsid w:val="0017173E"/>
    <w:rsid w:val="001717FD"/>
    <w:rsid w:val="00172315"/>
    <w:rsid w:val="00174C35"/>
    <w:rsid w:val="0018272C"/>
    <w:rsid w:val="00190329"/>
    <w:rsid w:val="00190851"/>
    <w:rsid w:val="00191165"/>
    <w:rsid w:val="00192722"/>
    <w:rsid w:val="001941DE"/>
    <w:rsid w:val="001A26D8"/>
    <w:rsid w:val="001A3364"/>
    <w:rsid w:val="001A3B6C"/>
    <w:rsid w:val="001A4BF6"/>
    <w:rsid w:val="001A7186"/>
    <w:rsid w:val="001B1184"/>
    <w:rsid w:val="001B11C5"/>
    <w:rsid w:val="001B40B6"/>
    <w:rsid w:val="001C0B83"/>
    <w:rsid w:val="001C3E6D"/>
    <w:rsid w:val="001C6BD7"/>
    <w:rsid w:val="001D0021"/>
    <w:rsid w:val="001D0B3F"/>
    <w:rsid w:val="001D19D3"/>
    <w:rsid w:val="001E21D6"/>
    <w:rsid w:val="001E24FB"/>
    <w:rsid w:val="001E384E"/>
    <w:rsid w:val="001E79CB"/>
    <w:rsid w:val="001F2EC7"/>
    <w:rsid w:val="001F332B"/>
    <w:rsid w:val="001F4525"/>
    <w:rsid w:val="001F526E"/>
    <w:rsid w:val="001F6E6C"/>
    <w:rsid w:val="001F77EB"/>
    <w:rsid w:val="00200B1B"/>
    <w:rsid w:val="0020514D"/>
    <w:rsid w:val="00205529"/>
    <w:rsid w:val="00206079"/>
    <w:rsid w:val="00206AD5"/>
    <w:rsid w:val="00206E60"/>
    <w:rsid w:val="002108FD"/>
    <w:rsid w:val="00213C52"/>
    <w:rsid w:val="002245DA"/>
    <w:rsid w:val="00225F23"/>
    <w:rsid w:val="002303CF"/>
    <w:rsid w:val="002318EA"/>
    <w:rsid w:val="00231E64"/>
    <w:rsid w:val="002443EB"/>
    <w:rsid w:val="002449BD"/>
    <w:rsid w:val="00245959"/>
    <w:rsid w:val="00247848"/>
    <w:rsid w:val="00251BAB"/>
    <w:rsid w:val="00260212"/>
    <w:rsid w:val="00264DBC"/>
    <w:rsid w:val="00273B29"/>
    <w:rsid w:val="00276014"/>
    <w:rsid w:val="002773E8"/>
    <w:rsid w:val="002844C6"/>
    <w:rsid w:val="002849BD"/>
    <w:rsid w:val="00286381"/>
    <w:rsid w:val="002904FC"/>
    <w:rsid w:val="00291386"/>
    <w:rsid w:val="0029226B"/>
    <w:rsid w:val="00294BFF"/>
    <w:rsid w:val="00295D41"/>
    <w:rsid w:val="0029620B"/>
    <w:rsid w:val="00296E02"/>
    <w:rsid w:val="002A0B01"/>
    <w:rsid w:val="002A0FAA"/>
    <w:rsid w:val="002A2BB6"/>
    <w:rsid w:val="002A6356"/>
    <w:rsid w:val="002B0A98"/>
    <w:rsid w:val="002B1A55"/>
    <w:rsid w:val="002B3000"/>
    <w:rsid w:val="002B4370"/>
    <w:rsid w:val="002B561B"/>
    <w:rsid w:val="002B60BF"/>
    <w:rsid w:val="002C2935"/>
    <w:rsid w:val="002C2DA8"/>
    <w:rsid w:val="002C496D"/>
    <w:rsid w:val="002D276F"/>
    <w:rsid w:val="002D580A"/>
    <w:rsid w:val="002D5B18"/>
    <w:rsid w:val="002D60FB"/>
    <w:rsid w:val="002D7115"/>
    <w:rsid w:val="002D7D3F"/>
    <w:rsid w:val="002E1653"/>
    <w:rsid w:val="002E1903"/>
    <w:rsid w:val="002E2442"/>
    <w:rsid w:val="002E36A0"/>
    <w:rsid w:val="002E391C"/>
    <w:rsid w:val="002F0C14"/>
    <w:rsid w:val="002F3AA2"/>
    <w:rsid w:val="002F646B"/>
    <w:rsid w:val="002F71F6"/>
    <w:rsid w:val="003001FF"/>
    <w:rsid w:val="0030280C"/>
    <w:rsid w:val="0030791D"/>
    <w:rsid w:val="00310418"/>
    <w:rsid w:val="00310495"/>
    <w:rsid w:val="003105F1"/>
    <w:rsid w:val="00315E9D"/>
    <w:rsid w:val="003165BB"/>
    <w:rsid w:val="003204A3"/>
    <w:rsid w:val="003210A8"/>
    <w:rsid w:val="003223CF"/>
    <w:rsid w:val="00322542"/>
    <w:rsid w:val="0033232F"/>
    <w:rsid w:val="003326DF"/>
    <w:rsid w:val="00332B25"/>
    <w:rsid w:val="0034104F"/>
    <w:rsid w:val="0034383A"/>
    <w:rsid w:val="00343A59"/>
    <w:rsid w:val="00346DA3"/>
    <w:rsid w:val="003508E5"/>
    <w:rsid w:val="00357A11"/>
    <w:rsid w:val="00360CC5"/>
    <w:rsid w:val="00362250"/>
    <w:rsid w:val="00362950"/>
    <w:rsid w:val="00362EA7"/>
    <w:rsid w:val="0036548E"/>
    <w:rsid w:val="00365E1E"/>
    <w:rsid w:val="003669C0"/>
    <w:rsid w:val="00372CE0"/>
    <w:rsid w:val="00373C35"/>
    <w:rsid w:val="003778E6"/>
    <w:rsid w:val="003823D6"/>
    <w:rsid w:val="00384A00"/>
    <w:rsid w:val="0039014D"/>
    <w:rsid w:val="00390E48"/>
    <w:rsid w:val="00393303"/>
    <w:rsid w:val="00393E01"/>
    <w:rsid w:val="00394FE3"/>
    <w:rsid w:val="003A2CE9"/>
    <w:rsid w:val="003A5E7E"/>
    <w:rsid w:val="003A6BD1"/>
    <w:rsid w:val="003B372F"/>
    <w:rsid w:val="003B4325"/>
    <w:rsid w:val="003B43E7"/>
    <w:rsid w:val="003B67ED"/>
    <w:rsid w:val="003C3094"/>
    <w:rsid w:val="003C4401"/>
    <w:rsid w:val="003C4930"/>
    <w:rsid w:val="003C4E06"/>
    <w:rsid w:val="003C57F4"/>
    <w:rsid w:val="003D08D5"/>
    <w:rsid w:val="003D42F9"/>
    <w:rsid w:val="003D6CA0"/>
    <w:rsid w:val="003E1BA2"/>
    <w:rsid w:val="003E4E09"/>
    <w:rsid w:val="003E68BD"/>
    <w:rsid w:val="003F621C"/>
    <w:rsid w:val="00403CBE"/>
    <w:rsid w:val="00403EAF"/>
    <w:rsid w:val="00412B47"/>
    <w:rsid w:val="00413A47"/>
    <w:rsid w:val="00414136"/>
    <w:rsid w:val="004143E1"/>
    <w:rsid w:val="0041523B"/>
    <w:rsid w:val="00420241"/>
    <w:rsid w:val="0042086E"/>
    <w:rsid w:val="00424A6B"/>
    <w:rsid w:val="00426416"/>
    <w:rsid w:val="0043092A"/>
    <w:rsid w:val="004309C8"/>
    <w:rsid w:val="00430B24"/>
    <w:rsid w:val="00430F66"/>
    <w:rsid w:val="004329B9"/>
    <w:rsid w:val="00440F98"/>
    <w:rsid w:val="004441EE"/>
    <w:rsid w:val="0044783E"/>
    <w:rsid w:val="00450FE4"/>
    <w:rsid w:val="004524BA"/>
    <w:rsid w:val="0045253A"/>
    <w:rsid w:val="00454700"/>
    <w:rsid w:val="0045498C"/>
    <w:rsid w:val="00454F1A"/>
    <w:rsid w:val="00461B6F"/>
    <w:rsid w:val="0046778C"/>
    <w:rsid w:val="00467917"/>
    <w:rsid w:val="00471432"/>
    <w:rsid w:val="0047202D"/>
    <w:rsid w:val="004733CF"/>
    <w:rsid w:val="0047522F"/>
    <w:rsid w:val="004760BC"/>
    <w:rsid w:val="004857B9"/>
    <w:rsid w:val="00486F6D"/>
    <w:rsid w:val="00491DB5"/>
    <w:rsid w:val="00492D20"/>
    <w:rsid w:val="004932C9"/>
    <w:rsid w:val="00493308"/>
    <w:rsid w:val="00494853"/>
    <w:rsid w:val="0049485B"/>
    <w:rsid w:val="004957B8"/>
    <w:rsid w:val="00497050"/>
    <w:rsid w:val="004A0F1E"/>
    <w:rsid w:val="004A2FCF"/>
    <w:rsid w:val="004A4645"/>
    <w:rsid w:val="004A61FA"/>
    <w:rsid w:val="004A7B36"/>
    <w:rsid w:val="004B02BF"/>
    <w:rsid w:val="004B293A"/>
    <w:rsid w:val="004B36DE"/>
    <w:rsid w:val="004B3BDB"/>
    <w:rsid w:val="004B437E"/>
    <w:rsid w:val="004B4CA5"/>
    <w:rsid w:val="004B530E"/>
    <w:rsid w:val="004B72FA"/>
    <w:rsid w:val="004C011A"/>
    <w:rsid w:val="004C178E"/>
    <w:rsid w:val="004C25BF"/>
    <w:rsid w:val="004C7CB8"/>
    <w:rsid w:val="004D2FD4"/>
    <w:rsid w:val="004E12F6"/>
    <w:rsid w:val="004E24BC"/>
    <w:rsid w:val="004E25CA"/>
    <w:rsid w:val="004E416E"/>
    <w:rsid w:val="004E4CD0"/>
    <w:rsid w:val="004E533F"/>
    <w:rsid w:val="004E53F9"/>
    <w:rsid w:val="004F47CE"/>
    <w:rsid w:val="005001AD"/>
    <w:rsid w:val="005055F3"/>
    <w:rsid w:val="00505BAC"/>
    <w:rsid w:val="00507D42"/>
    <w:rsid w:val="0051316D"/>
    <w:rsid w:val="005138A8"/>
    <w:rsid w:val="00514CEC"/>
    <w:rsid w:val="005225C9"/>
    <w:rsid w:val="005226EE"/>
    <w:rsid w:val="00526357"/>
    <w:rsid w:val="0052675B"/>
    <w:rsid w:val="0052677E"/>
    <w:rsid w:val="005272D9"/>
    <w:rsid w:val="00531DAB"/>
    <w:rsid w:val="00532A5A"/>
    <w:rsid w:val="00532CBF"/>
    <w:rsid w:val="00532E0B"/>
    <w:rsid w:val="00537B84"/>
    <w:rsid w:val="00542942"/>
    <w:rsid w:val="00553449"/>
    <w:rsid w:val="00556833"/>
    <w:rsid w:val="00566621"/>
    <w:rsid w:val="00570AC5"/>
    <w:rsid w:val="00570B4A"/>
    <w:rsid w:val="00570C92"/>
    <w:rsid w:val="00571C2B"/>
    <w:rsid w:val="00572F4A"/>
    <w:rsid w:val="005834FD"/>
    <w:rsid w:val="00591F28"/>
    <w:rsid w:val="00595671"/>
    <w:rsid w:val="005A1CD2"/>
    <w:rsid w:val="005A227B"/>
    <w:rsid w:val="005B01C2"/>
    <w:rsid w:val="005B1A3D"/>
    <w:rsid w:val="005B26C9"/>
    <w:rsid w:val="005C1EFD"/>
    <w:rsid w:val="005C1F9A"/>
    <w:rsid w:val="005C552F"/>
    <w:rsid w:val="005C6B2E"/>
    <w:rsid w:val="005D504E"/>
    <w:rsid w:val="005D635C"/>
    <w:rsid w:val="005E07C5"/>
    <w:rsid w:val="005E218A"/>
    <w:rsid w:val="005E264A"/>
    <w:rsid w:val="005E54E6"/>
    <w:rsid w:val="005E55BF"/>
    <w:rsid w:val="005E6705"/>
    <w:rsid w:val="005E690C"/>
    <w:rsid w:val="005F12FE"/>
    <w:rsid w:val="005F1860"/>
    <w:rsid w:val="005F2C73"/>
    <w:rsid w:val="005F52DF"/>
    <w:rsid w:val="005F58AF"/>
    <w:rsid w:val="005F5E5C"/>
    <w:rsid w:val="0060057C"/>
    <w:rsid w:val="00601142"/>
    <w:rsid w:val="00602503"/>
    <w:rsid w:val="006063EF"/>
    <w:rsid w:val="0061774F"/>
    <w:rsid w:val="00622802"/>
    <w:rsid w:val="0062373C"/>
    <w:rsid w:val="00630DAD"/>
    <w:rsid w:val="006351E2"/>
    <w:rsid w:val="00641299"/>
    <w:rsid w:val="00642E10"/>
    <w:rsid w:val="00644C9C"/>
    <w:rsid w:val="00655786"/>
    <w:rsid w:val="00663CFA"/>
    <w:rsid w:val="006710D0"/>
    <w:rsid w:val="00671BF9"/>
    <w:rsid w:val="00675503"/>
    <w:rsid w:val="006760CF"/>
    <w:rsid w:val="0068224D"/>
    <w:rsid w:val="00685FCD"/>
    <w:rsid w:val="0069142C"/>
    <w:rsid w:val="00696D00"/>
    <w:rsid w:val="00696DE6"/>
    <w:rsid w:val="00696FE3"/>
    <w:rsid w:val="006A04DD"/>
    <w:rsid w:val="006A1194"/>
    <w:rsid w:val="006A3D03"/>
    <w:rsid w:val="006A4B89"/>
    <w:rsid w:val="006B031B"/>
    <w:rsid w:val="006B27DF"/>
    <w:rsid w:val="006B76D7"/>
    <w:rsid w:val="006C0B5E"/>
    <w:rsid w:val="006C5F01"/>
    <w:rsid w:val="006C6176"/>
    <w:rsid w:val="006C6CE5"/>
    <w:rsid w:val="006C76DA"/>
    <w:rsid w:val="006C79B7"/>
    <w:rsid w:val="006C7A72"/>
    <w:rsid w:val="006D1F2B"/>
    <w:rsid w:val="006D2624"/>
    <w:rsid w:val="006D278B"/>
    <w:rsid w:val="006D584F"/>
    <w:rsid w:val="006D5C25"/>
    <w:rsid w:val="006D6ADC"/>
    <w:rsid w:val="006E6C65"/>
    <w:rsid w:val="006F4C03"/>
    <w:rsid w:val="006F5AB5"/>
    <w:rsid w:val="0070024E"/>
    <w:rsid w:val="0070350A"/>
    <w:rsid w:val="007042E0"/>
    <w:rsid w:val="00706960"/>
    <w:rsid w:val="00710CC4"/>
    <w:rsid w:val="00710F8B"/>
    <w:rsid w:val="007116AF"/>
    <w:rsid w:val="00712CF6"/>
    <w:rsid w:val="007135DE"/>
    <w:rsid w:val="0071379D"/>
    <w:rsid w:val="0071609A"/>
    <w:rsid w:val="0071651F"/>
    <w:rsid w:val="00720A71"/>
    <w:rsid w:val="00724D44"/>
    <w:rsid w:val="00730DA7"/>
    <w:rsid w:val="00731C6B"/>
    <w:rsid w:val="00734137"/>
    <w:rsid w:val="00736051"/>
    <w:rsid w:val="00736D09"/>
    <w:rsid w:val="00740728"/>
    <w:rsid w:val="00741E1D"/>
    <w:rsid w:val="00742373"/>
    <w:rsid w:val="00744812"/>
    <w:rsid w:val="0074568C"/>
    <w:rsid w:val="00746BB3"/>
    <w:rsid w:val="00747471"/>
    <w:rsid w:val="007479B0"/>
    <w:rsid w:val="007524CE"/>
    <w:rsid w:val="0075489F"/>
    <w:rsid w:val="00757178"/>
    <w:rsid w:val="00757221"/>
    <w:rsid w:val="00757431"/>
    <w:rsid w:val="007608AB"/>
    <w:rsid w:val="007621BD"/>
    <w:rsid w:val="00767550"/>
    <w:rsid w:val="007677A7"/>
    <w:rsid w:val="00771BAA"/>
    <w:rsid w:val="0077482D"/>
    <w:rsid w:val="00781EB2"/>
    <w:rsid w:val="00790CDB"/>
    <w:rsid w:val="007A3D36"/>
    <w:rsid w:val="007A4484"/>
    <w:rsid w:val="007A6047"/>
    <w:rsid w:val="007A6570"/>
    <w:rsid w:val="007B01A2"/>
    <w:rsid w:val="007B044C"/>
    <w:rsid w:val="007B093A"/>
    <w:rsid w:val="007B22E1"/>
    <w:rsid w:val="007B2E04"/>
    <w:rsid w:val="007B3159"/>
    <w:rsid w:val="007B6F25"/>
    <w:rsid w:val="007B7504"/>
    <w:rsid w:val="007B7734"/>
    <w:rsid w:val="007C1062"/>
    <w:rsid w:val="007C1587"/>
    <w:rsid w:val="007C25BC"/>
    <w:rsid w:val="007C79F2"/>
    <w:rsid w:val="007D05B1"/>
    <w:rsid w:val="007D1B8B"/>
    <w:rsid w:val="007D5719"/>
    <w:rsid w:val="007D5790"/>
    <w:rsid w:val="007D66A4"/>
    <w:rsid w:val="007D6936"/>
    <w:rsid w:val="007D6E82"/>
    <w:rsid w:val="007E17E8"/>
    <w:rsid w:val="007E43D6"/>
    <w:rsid w:val="007E71F7"/>
    <w:rsid w:val="007E7BD9"/>
    <w:rsid w:val="007F095B"/>
    <w:rsid w:val="007F0C6D"/>
    <w:rsid w:val="007F1E58"/>
    <w:rsid w:val="007F36AF"/>
    <w:rsid w:val="007F61BC"/>
    <w:rsid w:val="007F7B3F"/>
    <w:rsid w:val="0080013D"/>
    <w:rsid w:val="0080105A"/>
    <w:rsid w:val="00803723"/>
    <w:rsid w:val="00807F3A"/>
    <w:rsid w:val="00810060"/>
    <w:rsid w:val="00810ED4"/>
    <w:rsid w:val="00814783"/>
    <w:rsid w:val="0082049C"/>
    <w:rsid w:val="008222E2"/>
    <w:rsid w:val="008238B2"/>
    <w:rsid w:val="008304FC"/>
    <w:rsid w:val="00833CB0"/>
    <w:rsid w:val="00836617"/>
    <w:rsid w:val="00836A59"/>
    <w:rsid w:val="00836D95"/>
    <w:rsid w:val="00840DDD"/>
    <w:rsid w:val="0084257F"/>
    <w:rsid w:val="008428FF"/>
    <w:rsid w:val="00843C0F"/>
    <w:rsid w:val="00846A4F"/>
    <w:rsid w:val="00853086"/>
    <w:rsid w:val="00854C09"/>
    <w:rsid w:val="0085604C"/>
    <w:rsid w:val="00857D43"/>
    <w:rsid w:val="0086269B"/>
    <w:rsid w:val="008712C0"/>
    <w:rsid w:val="00873249"/>
    <w:rsid w:val="008737FB"/>
    <w:rsid w:val="00874263"/>
    <w:rsid w:val="0087442A"/>
    <w:rsid w:val="008759FE"/>
    <w:rsid w:val="00876ABB"/>
    <w:rsid w:val="008825E2"/>
    <w:rsid w:val="00887F4D"/>
    <w:rsid w:val="008A256B"/>
    <w:rsid w:val="008A424D"/>
    <w:rsid w:val="008A6896"/>
    <w:rsid w:val="008B0C88"/>
    <w:rsid w:val="008C0433"/>
    <w:rsid w:val="008C1D15"/>
    <w:rsid w:val="008C3339"/>
    <w:rsid w:val="008C456B"/>
    <w:rsid w:val="008C4A72"/>
    <w:rsid w:val="008D12BB"/>
    <w:rsid w:val="008D19CA"/>
    <w:rsid w:val="008D6185"/>
    <w:rsid w:val="008D6564"/>
    <w:rsid w:val="008E1468"/>
    <w:rsid w:val="008E4D1D"/>
    <w:rsid w:val="008E600F"/>
    <w:rsid w:val="008F22DD"/>
    <w:rsid w:val="008F41C5"/>
    <w:rsid w:val="008F79B9"/>
    <w:rsid w:val="0090018B"/>
    <w:rsid w:val="009019F5"/>
    <w:rsid w:val="009026F0"/>
    <w:rsid w:val="00904741"/>
    <w:rsid w:val="00904976"/>
    <w:rsid w:val="00905C7D"/>
    <w:rsid w:val="009067D1"/>
    <w:rsid w:val="009142ED"/>
    <w:rsid w:val="00914869"/>
    <w:rsid w:val="00917D9E"/>
    <w:rsid w:val="0092129E"/>
    <w:rsid w:val="00922014"/>
    <w:rsid w:val="009262A2"/>
    <w:rsid w:val="009263E2"/>
    <w:rsid w:val="00931D75"/>
    <w:rsid w:val="0093296D"/>
    <w:rsid w:val="00935511"/>
    <w:rsid w:val="009362A4"/>
    <w:rsid w:val="00936A52"/>
    <w:rsid w:val="00937687"/>
    <w:rsid w:val="00937824"/>
    <w:rsid w:val="00940C5B"/>
    <w:rsid w:val="00943926"/>
    <w:rsid w:val="0094453E"/>
    <w:rsid w:val="00945A7E"/>
    <w:rsid w:val="00947E1C"/>
    <w:rsid w:val="00950D23"/>
    <w:rsid w:val="009626C5"/>
    <w:rsid w:val="00970C6C"/>
    <w:rsid w:val="00971521"/>
    <w:rsid w:val="0097199B"/>
    <w:rsid w:val="00971D4F"/>
    <w:rsid w:val="00973461"/>
    <w:rsid w:val="00975395"/>
    <w:rsid w:val="00976D81"/>
    <w:rsid w:val="0098108A"/>
    <w:rsid w:val="0098211B"/>
    <w:rsid w:val="00982598"/>
    <w:rsid w:val="00982790"/>
    <w:rsid w:val="00984743"/>
    <w:rsid w:val="009919C4"/>
    <w:rsid w:val="00993534"/>
    <w:rsid w:val="009948EC"/>
    <w:rsid w:val="009961AE"/>
    <w:rsid w:val="00996D59"/>
    <w:rsid w:val="009A7E41"/>
    <w:rsid w:val="009B3246"/>
    <w:rsid w:val="009B4C96"/>
    <w:rsid w:val="009D15D6"/>
    <w:rsid w:val="009D1E7F"/>
    <w:rsid w:val="009D3248"/>
    <w:rsid w:val="009D3FC2"/>
    <w:rsid w:val="009E0894"/>
    <w:rsid w:val="009E3E62"/>
    <w:rsid w:val="009E6CCA"/>
    <w:rsid w:val="009F0D4A"/>
    <w:rsid w:val="009F224B"/>
    <w:rsid w:val="009F2366"/>
    <w:rsid w:val="009F26C3"/>
    <w:rsid w:val="009F354E"/>
    <w:rsid w:val="00A00173"/>
    <w:rsid w:val="00A00416"/>
    <w:rsid w:val="00A0174D"/>
    <w:rsid w:val="00A10283"/>
    <w:rsid w:val="00A1337C"/>
    <w:rsid w:val="00A2073E"/>
    <w:rsid w:val="00A23B6B"/>
    <w:rsid w:val="00A24BBA"/>
    <w:rsid w:val="00A26CD4"/>
    <w:rsid w:val="00A272F8"/>
    <w:rsid w:val="00A32ECB"/>
    <w:rsid w:val="00A336B9"/>
    <w:rsid w:val="00A33C8C"/>
    <w:rsid w:val="00A36AE1"/>
    <w:rsid w:val="00A36E3E"/>
    <w:rsid w:val="00A43EDA"/>
    <w:rsid w:val="00A44133"/>
    <w:rsid w:val="00A4670B"/>
    <w:rsid w:val="00A51884"/>
    <w:rsid w:val="00A520B3"/>
    <w:rsid w:val="00A53110"/>
    <w:rsid w:val="00A5340D"/>
    <w:rsid w:val="00A57BB5"/>
    <w:rsid w:val="00A66BB9"/>
    <w:rsid w:val="00A67814"/>
    <w:rsid w:val="00A729CF"/>
    <w:rsid w:val="00A7751C"/>
    <w:rsid w:val="00A80A06"/>
    <w:rsid w:val="00A86C09"/>
    <w:rsid w:val="00A86FA8"/>
    <w:rsid w:val="00A87BBA"/>
    <w:rsid w:val="00A9295E"/>
    <w:rsid w:val="00A92DC1"/>
    <w:rsid w:val="00A96420"/>
    <w:rsid w:val="00AA0C04"/>
    <w:rsid w:val="00AA0C21"/>
    <w:rsid w:val="00AA1DD4"/>
    <w:rsid w:val="00AA3686"/>
    <w:rsid w:val="00AA71CF"/>
    <w:rsid w:val="00AA7E3B"/>
    <w:rsid w:val="00AB12D6"/>
    <w:rsid w:val="00AB4354"/>
    <w:rsid w:val="00AB4EE6"/>
    <w:rsid w:val="00AB5CAE"/>
    <w:rsid w:val="00AB650C"/>
    <w:rsid w:val="00AB70A6"/>
    <w:rsid w:val="00AC0464"/>
    <w:rsid w:val="00AC0E79"/>
    <w:rsid w:val="00AC36D0"/>
    <w:rsid w:val="00AC4D74"/>
    <w:rsid w:val="00AC588D"/>
    <w:rsid w:val="00AC61E7"/>
    <w:rsid w:val="00AC6F84"/>
    <w:rsid w:val="00AC7EC8"/>
    <w:rsid w:val="00AD75A2"/>
    <w:rsid w:val="00AD78C0"/>
    <w:rsid w:val="00AE0BCB"/>
    <w:rsid w:val="00AE4121"/>
    <w:rsid w:val="00AE4F61"/>
    <w:rsid w:val="00AE5608"/>
    <w:rsid w:val="00AE6212"/>
    <w:rsid w:val="00AF0189"/>
    <w:rsid w:val="00AF0355"/>
    <w:rsid w:val="00AF5F0F"/>
    <w:rsid w:val="00AF681C"/>
    <w:rsid w:val="00AF6DB0"/>
    <w:rsid w:val="00AF7C1A"/>
    <w:rsid w:val="00B04835"/>
    <w:rsid w:val="00B0751A"/>
    <w:rsid w:val="00B10212"/>
    <w:rsid w:val="00B10486"/>
    <w:rsid w:val="00B11AD2"/>
    <w:rsid w:val="00B12EEA"/>
    <w:rsid w:val="00B12F44"/>
    <w:rsid w:val="00B137D2"/>
    <w:rsid w:val="00B1571B"/>
    <w:rsid w:val="00B1593A"/>
    <w:rsid w:val="00B216F6"/>
    <w:rsid w:val="00B21ECA"/>
    <w:rsid w:val="00B24941"/>
    <w:rsid w:val="00B25B9C"/>
    <w:rsid w:val="00B26F47"/>
    <w:rsid w:val="00B273D9"/>
    <w:rsid w:val="00B276F4"/>
    <w:rsid w:val="00B3053B"/>
    <w:rsid w:val="00B33310"/>
    <w:rsid w:val="00B35C04"/>
    <w:rsid w:val="00B41593"/>
    <w:rsid w:val="00B4270D"/>
    <w:rsid w:val="00B43045"/>
    <w:rsid w:val="00B46E08"/>
    <w:rsid w:val="00B47469"/>
    <w:rsid w:val="00B509FA"/>
    <w:rsid w:val="00B540C1"/>
    <w:rsid w:val="00B57044"/>
    <w:rsid w:val="00B57B64"/>
    <w:rsid w:val="00B62222"/>
    <w:rsid w:val="00B6477E"/>
    <w:rsid w:val="00B64A45"/>
    <w:rsid w:val="00B66225"/>
    <w:rsid w:val="00B67180"/>
    <w:rsid w:val="00B82322"/>
    <w:rsid w:val="00B84151"/>
    <w:rsid w:val="00B87B41"/>
    <w:rsid w:val="00BA48F1"/>
    <w:rsid w:val="00BA54A6"/>
    <w:rsid w:val="00BA5943"/>
    <w:rsid w:val="00BA59AF"/>
    <w:rsid w:val="00BA759C"/>
    <w:rsid w:val="00BB5F80"/>
    <w:rsid w:val="00BB74E6"/>
    <w:rsid w:val="00BB7541"/>
    <w:rsid w:val="00BC066F"/>
    <w:rsid w:val="00BC144E"/>
    <w:rsid w:val="00BC4067"/>
    <w:rsid w:val="00BC4704"/>
    <w:rsid w:val="00BC5BD3"/>
    <w:rsid w:val="00BD02C7"/>
    <w:rsid w:val="00BD0B98"/>
    <w:rsid w:val="00BE4158"/>
    <w:rsid w:val="00BF0E22"/>
    <w:rsid w:val="00BF3052"/>
    <w:rsid w:val="00BF3C1C"/>
    <w:rsid w:val="00BF4484"/>
    <w:rsid w:val="00BF5783"/>
    <w:rsid w:val="00BF5B6A"/>
    <w:rsid w:val="00BF6FD0"/>
    <w:rsid w:val="00C006ED"/>
    <w:rsid w:val="00C02A1E"/>
    <w:rsid w:val="00C02C76"/>
    <w:rsid w:val="00C04D7B"/>
    <w:rsid w:val="00C05FBC"/>
    <w:rsid w:val="00C17373"/>
    <w:rsid w:val="00C1785A"/>
    <w:rsid w:val="00C240C1"/>
    <w:rsid w:val="00C24828"/>
    <w:rsid w:val="00C33F39"/>
    <w:rsid w:val="00C34F0B"/>
    <w:rsid w:val="00C36478"/>
    <w:rsid w:val="00C40F8E"/>
    <w:rsid w:val="00C42007"/>
    <w:rsid w:val="00C5447F"/>
    <w:rsid w:val="00C5719B"/>
    <w:rsid w:val="00C57C6A"/>
    <w:rsid w:val="00C57EE5"/>
    <w:rsid w:val="00C61189"/>
    <w:rsid w:val="00C630A9"/>
    <w:rsid w:val="00C63489"/>
    <w:rsid w:val="00C6682D"/>
    <w:rsid w:val="00C66A50"/>
    <w:rsid w:val="00C70332"/>
    <w:rsid w:val="00C74A2E"/>
    <w:rsid w:val="00C7547D"/>
    <w:rsid w:val="00C7580E"/>
    <w:rsid w:val="00C76804"/>
    <w:rsid w:val="00C773F4"/>
    <w:rsid w:val="00C8597E"/>
    <w:rsid w:val="00C918DD"/>
    <w:rsid w:val="00C939C9"/>
    <w:rsid w:val="00C93E12"/>
    <w:rsid w:val="00C962AA"/>
    <w:rsid w:val="00CA440A"/>
    <w:rsid w:val="00CA4C3A"/>
    <w:rsid w:val="00CB3D65"/>
    <w:rsid w:val="00CB48E8"/>
    <w:rsid w:val="00CB6F83"/>
    <w:rsid w:val="00CC1D3A"/>
    <w:rsid w:val="00CC6EC0"/>
    <w:rsid w:val="00CC714C"/>
    <w:rsid w:val="00CC74EC"/>
    <w:rsid w:val="00CD1CDE"/>
    <w:rsid w:val="00CD1F79"/>
    <w:rsid w:val="00CD2B9A"/>
    <w:rsid w:val="00CD4A66"/>
    <w:rsid w:val="00CD657A"/>
    <w:rsid w:val="00CE2449"/>
    <w:rsid w:val="00CE30C8"/>
    <w:rsid w:val="00CF1962"/>
    <w:rsid w:val="00CF4DE1"/>
    <w:rsid w:val="00CF4FCE"/>
    <w:rsid w:val="00CF54DD"/>
    <w:rsid w:val="00CF71BE"/>
    <w:rsid w:val="00D0039A"/>
    <w:rsid w:val="00D04944"/>
    <w:rsid w:val="00D059A5"/>
    <w:rsid w:val="00D13039"/>
    <w:rsid w:val="00D14159"/>
    <w:rsid w:val="00D14CFA"/>
    <w:rsid w:val="00D26979"/>
    <w:rsid w:val="00D33B71"/>
    <w:rsid w:val="00D35AB4"/>
    <w:rsid w:val="00D4416B"/>
    <w:rsid w:val="00D45324"/>
    <w:rsid w:val="00D46ACF"/>
    <w:rsid w:val="00D514EF"/>
    <w:rsid w:val="00D51ED2"/>
    <w:rsid w:val="00D52928"/>
    <w:rsid w:val="00D57BD4"/>
    <w:rsid w:val="00D61EDE"/>
    <w:rsid w:val="00D638AD"/>
    <w:rsid w:val="00D64917"/>
    <w:rsid w:val="00D74F43"/>
    <w:rsid w:val="00D75101"/>
    <w:rsid w:val="00D77526"/>
    <w:rsid w:val="00D8039E"/>
    <w:rsid w:val="00D81E60"/>
    <w:rsid w:val="00D85B97"/>
    <w:rsid w:val="00D8601A"/>
    <w:rsid w:val="00D86E14"/>
    <w:rsid w:val="00D87BC3"/>
    <w:rsid w:val="00D966E7"/>
    <w:rsid w:val="00D97EDA"/>
    <w:rsid w:val="00DA3FD1"/>
    <w:rsid w:val="00DA60BE"/>
    <w:rsid w:val="00DA6D2D"/>
    <w:rsid w:val="00DB4817"/>
    <w:rsid w:val="00DB6582"/>
    <w:rsid w:val="00DB6D7C"/>
    <w:rsid w:val="00DC502F"/>
    <w:rsid w:val="00DD05D2"/>
    <w:rsid w:val="00DD126B"/>
    <w:rsid w:val="00DD32A6"/>
    <w:rsid w:val="00DD744E"/>
    <w:rsid w:val="00DE44C3"/>
    <w:rsid w:val="00DE548B"/>
    <w:rsid w:val="00DF285C"/>
    <w:rsid w:val="00DF34A4"/>
    <w:rsid w:val="00DF7ECC"/>
    <w:rsid w:val="00E02341"/>
    <w:rsid w:val="00E03F8E"/>
    <w:rsid w:val="00E050B2"/>
    <w:rsid w:val="00E077D2"/>
    <w:rsid w:val="00E1563D"/>
    <w:rsid w:val="00E2089B"/>
    <w:rsid w:val="00E20994"/>
    <w:rsid w:val="00E21618"/>
    <w:rsid w:val="00E22CF5"/>
    <w:rsid w:val="00E24CB9"/>
    <w:rsid w:val="00E264FC"/>
    <w:rsid w:val="00E366E6"/>
    <w:rsid w:val="00E3763D"/>
    <w:rsid w:val="00E40E53"/>
    <w:rsid w:val="00E47BB9"/>
    <w:rsid w:val="00E5414D"/>
    <w:rsid w:val="00E55798"/>
    <w:rsid w:val="00E6127C"/>
    <w:rsid w:val="00E64E07"/>
    <w:rsid w:val="00E64E66"/>
    <w:rsid w:val="00E6794C"/>
    <w:rsid w:val="00E67A05"/>
    <w:rsid w:val="00E67D0C"/>
    <w:rsid w:val="00E71B4C"/>
    <w:rsid w:val="00E7232C"/>
    <w:rsid w:val="00E748B1"/>
    <w:rsid w:val="00E74EA9"/>
    <w:rsid w:val="00E851AF"/>
    <w:rsid w:val="00E874A2"/>
    <w:rsid w:val="00E91C54"/>
    <w:rsid w:val="00E944E9"/>
    <w:rsid w:val="00E9584D"/>
    <w:rsid w:val="00E9740A"/>
    <w:rsid w:val="00EA19B6"/>
    <w:rsid w:val="00EA27B3"/>
    <w:rsid w:val="00EB06E9"/>
    <w:rsid w:val="00EB129B"/>
    <w:rsid w:val="00EB36EC"/>
    <w:rsid w:val="00EC06A3"/>
    <w:rsid w:val="00EC66F3"/>
    <w:rsid w:val="00EC7EFE"/>
    <w:rsid w:val="00ED252A"/>
    <w:rsid w:val="00ED413C"/>
    <w:rsid w:val="00ED5C6F"/>
    <w:rsid w:val="00EE4AFD"/>
    <w:rsid w:val="00EE7A0F"/>
    <w:rsid w:val="00EF08D8"/>
    <w:rsid w:val="00EF0992"/>
    <w:rsid w:val="00EF21F7"/>
    <w:rsid w:val="00EF6BE2"/>
    <w:rsid w:val="00F00021"/>
    <w:rsid w:val="00F03ED7"/>
    <w:rsid w:val="00F05D49"/>
    <w:rsid w:val="00F140F8"/>
    <w:rsid w:val="00F14F42"/>
    <w:rsid w:val="00F151AC"/>
    <w:rsid w:val="00F152D1"/>
    <w:rsid w:val="00F155F9"/>
    <w:rsid w:val="00F2211B"/>
    <w:rsid w:val="00F238DB"/>
    <w:rsid w:val="00F25C03"/>
    <w:rsid w:val="00F27AA4"/>
    <w:rsid w:val="00F27E9D"/>
    <w:rsid w:val="00F31327"/>
    <w:rsid w:val="00F31DD8"/>
    <w:rsid w:val="00F32BC6"/>
    <w:rsid w:val="00F352B3"/>
    <w:rsid w:val="00F45CEA"/>
    <w:rsid w:val="00F51A38"/>
    <w:rsid w:val="00F5249F"/>
    <w:rsid w:val="00F55380"/>
    <w:rsid w:val="00F606D0"/>
    <w:rsid w:val="00F60DCC"/>
    <w:rsid w:val="00F6119F"/>
    <w:rsid w:val="00F66059"/>
    <w:rsid w:val="00F74158"/>
    <w:rsid w:val="00F76D17"/>
    <w:rsid w:val="00F7740F"/>
    <w:rsid w:val="00F77BF0"/>
    <w:rsid w:val="00F81438"/>
    <w:rsid w:val="00F8373D"/>
    <w:rsid w:val="00F8384A"/>
    <w:rsid w:val="00F86292"/>
    <w:rsid w:val="00F93455"/>
    <w:rsid w:val="00F9581A"/>
    <w:rsid w:val="00F96636"/>
    <w:rsid w:val="00FA007B"/>
    <w:rsid w:val="00FA13D1"/>
    <w:rsid w:val="00FA4CFD"/>
    <w:rsid w:val="00FB0F23"/>
    <w:rsid w:val="00FB24F8"/>
    <w:rsid w:val="00FB47E9"/>
    <w:rsid w:val="00FB602C"/>
    <w:rsid w:val="00FC1BBF"/>
    <w:rsid w:val="00FC22E4"/>
    <w:rsid w:val="00FC2EA6"/>
    <w:rsid w:val="00FC3DC7"/>
    <w:rsid w:val="00FD3CCC"/>
    <w:rsid w:val="00FD7DBA"/>
    <w:rsid w:val="00FE33B8"/>
    <w:rsid w:val="00FE57F1"/>
    <w:rsid w:val="00FE5F03"/>
    <w:rsid w:val="00FF31D2"/>
    <w:rsid w:val="00FF31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9E2599"/>
  <w15:docId w15:val="{4C288FAA-87CD-479E-800D-A0C32AE633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82790"/>
    <w:pPr>
      <w:spacing w:after="120"/>
    </w:pPr>
    <w:rPr>
      <w:sz w:val="22"/>
      <w:szCs w:val="22"/>
      <w:lang w:eastAsia="en-US"/>
    </w:rPr>
  </w:style>
  <w:style w:type="paragraph" w:styleId="10">
    <w:name w:val="heading 1"/>
    <w:basedOn w:val="a"/>
    <w:next w:val="a"/>
    <w:link w:val="11"/>
    <w:uiPriority w:val="99"/>
    <w:qFormat/>
    <w:rsid w:val="00B04835"/>
    <w:pPr>
      <w:keepNext/>
      <w:keepLines/>
      <w:tabs>
        <w:tab w:val="left" w:pos="426"/>
      </w:tabs>
      <w:spacing w:after="200"/>
      <w:jc w:val="center"/>
      <w:outlineLvl w:val="0"/>
    </w:pPr>
    <w:rPr>
      <w:rFonts w:ascii="Times New Roman" w:eastAsia="Times New Roman" w:hAnsi="Times New Roman"/>
      <w:b/>
      <w:b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366E6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Default">
    <w:name w:val="Default"/>
    <w:rsid w:val="00E1563D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en-US"/>
    </w:rPr>
  </w:style>
  <w:style w:type="character" w:customStyle="1" w:styleId="apple-converted-space">
    <w:name w:val="apple-converted-space"/>
    <w:basedOn w:val="a0"/>
    <w:rsid w:val="0097199B"/>
  </w:style>
  <w:style w:type="character" w:styleId="a4">
    <w:name w:val="Hyperlink"/>
    <w:uiPriority w:val="99"/>
    <w:unhideWhenUsed/>
    <w:rsid w:val="0097199B"/>
    <w:rPr>
      <w:color w:val="0000FF"/>
      <w:u w:val="single"/>
    </w:rPr>
  </w:style>
  <w:style w:type="paragraph" w:styleId="a5">
    <w:name w:val="Balloon Text"/>
    <w:basedOn w:val="a"/>
    <w:link w:val="a6"/>
    <w:semiHidden/>
    <w:rsid w:val="00720A71"/>
    <w:pPr>
      <w:widowControl w:val="0"/>
      <w:autoSpaceDE w:val="0"/>
      <w:autoSpaceDN w:val="0"/>
      <w:adjustRightInd w:val="0"/>
      <w:spacing w:after="0"/>
    </w:pPr>
    <w:rPr>
      <w:rFonts w:ascii="Tahoma" w:eastAsia="Times New Roman" w:hAnsi="Tahoma"/>
      <w:sz w:val="16"/>
      <w:szCs w:val="16"/>
      <w:lang w:eastAsia="ru-RU"/>
    </w:rPr>
  </w:style>
  <w:style w:type="character" w:customStyle="1" w:styleId="a6">
    <w:name w:val="Текст выноски Знак"/>
    <w:link w:val="a5"/>
    <w:semiHidden/>
    <w:rsid w:val="00720A71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List Paragraph"/>
    <w:basedOn w:val="a"/>
    <w:uiPriority w:val="34"/>
    <w:qFormat/>
    <w:rsid w:val="00720A71"/>
    <w:pPr>
      <w:ind w:left="720"/>
      <w:contextualSpacing/>
    </w:pPr>
  </w:style>
  <w:style w:type="paragraph" w:styleId="a8">
    <w:name w:val="Body Text Indent"/>
    <w:basedOn w:val="a"/>
    <w:link w:val="a9"/>
    <w:uiPriority w:val="99"/>
    <w:semiHidden/>
    <w:unhideWhenUsed/>
    <w:rsid w:val="002D7115"/>
    <w:pPr>
      <w:ind w:left="283"/>
    </w:pPr>
  </w:style>
  <w:style w:type="character" w:customStyle="1" w:styleId="a9">
    <w:name w:val="Основной текст с отступом Знак"/>
    <w:basedOn w:val="a0"/>
    <w:link w:val="a8"/>
    <w:uiPriority w:val="99"/>
    <w:semiHidden/>
    <w:rsid w:val="002D7115"/>
  </w:style>
  <w:style w:type="paragraph" w:customStyle="1" w:styleId="Style1">
    <w:name w:val="Style1"/>
    <w:basedOn w:val="a"/>
    <w:rsid w:val="001A26D8"/>
    <w:pPr>
      <w:spacing w:after="0"/>
      <w:jc w:val="center"/>
    </w:pPr>
    <w:rPr>
      <w:rFonts w:ascii="Arial" w:hAnsi="Arial"/>
      <w:i/>
      <w:noProof/>
      <w:sz w:val="18"/>
      <w:szCs w:val="20"/>
      <w:lang w:val="en-AU"/>
    </w:rPr>
  </w:style>
  <w:style w:type="paragraph" w:styleId="aa">
    <w:name w:val="footer"/>
    <w:basedOn w:val="a"/>
    <w:link w:val="ab"/>
    <w:uiPriority w:val="99"/>
    <w:rsid w:val="001A26D8"/>
    <w:pPr>
      <w:tabs>
        <w:tab w:val="center" w:pos="4677"/>
        <w:tab w:val="right" w:pos="9355"/>
      </w:tabs>
      <w:spacing w:after="0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character" w:customStyle="1" w:styleId="ab">
    <w:name w:val="Нижний колонтитул Знак"/>
    <w:link w:val="aa"/>
    <w:uiPriority w:val="99"/>
    <w:rsid w:val="001A26D8"/>
    <w:rPr>
      <w:rFonts w:ascii="Times New Roman" w:eastAsia="Times New Roman" w:hAnsi="Times New Roman"/>
      <w:color w:val="000000"/>
      <w:sz w:val="24"/>
      <w:szCs w:val="24"/>
    </w:rPr>
  </w:style>
  <w:style w:type="paragraph" w:styleId="ac">
    <w:name w:val="Body Text"/>
    <w:basedOn w:val="a"/>
    <w:link w:val="ad"/>
    <w:uiPriority w:val="99"/>
    <w:semiHidden/>
    <w:unhideWhenUsed/>
    <w:rsid w:val="001A26D8"/>
  </w:style>
  <w:style w:type="character" w:customStyle="1" w:styleId="ad">
    <w:name w:val="Основной текст Знак"/>
    <w:link w:val="ac"/>
    <w:uiPriority w:val="99"/>
    <w:semiHidden/>
    <w:rsid w:val="001A26D8"/>
    <w:rPr>
      <w:sz w:val="22"/>
      <w:szCs w:val="22"/>
      <w:lang w:eastAsia="en-US"/>
    </w:rPr>
  </w:style>
  <w:style w:type="paragraph" w:styleId="ae">
    <w:name w:val="header"/>
    <w:basedOn w:val="a"/>
    <w:link w:val="af"/>
    <w:uiPriority w:val="99"/>
    <w:unhideWhenUsed/>
    <w:rsid w:val="0006392D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link w:val="ae"/>
    <w:uiPriority w:val="99"/>
    <w:rsid w:val="0006392D"/>
    <w:rPr>
      <w:sz w:val="22"/>
      <w:szCs w:val="22"/>
      <w:lang w:eastAsia="en-US"/>
    </w:rPr>
  </w:style>
  <w:style w:type="character" w:customStyle="1" w:styleId="11">
    <w:name w:val="Заголовок 1 Знак"/>
    <w:link w:val="10"/>
    <w:uiPriority w:val="99"/>
    <w:rsid w:val="00B048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CM22">
    <w:name w:val="CM22"/>
    <w:basedOn w:val="Default"/>
    <w:next w:val="Default"/>
    <w:uiPriority w:val="99"/>
    <w:rsid w:val="00B04835"/>
    <w:pPr>
      <w:widowControl w:val="0"/>
    </w:pPr>
    <w:rPr>
      <w:rFonts w:ascii="FNONH H+ TT E 82o 00" w:eastAsia="Times New Roman" w:hAnsi="FNONH H+ TT E 82o 00" w:cs="Times New Roman"/>
      <w:color w:val="auto"/>
      <w:lang w:eastAsia="ru-RU"/>
    </w:rPr>
  </w:style>
  <w:style w:type="paragraph" w:styleId="1">
    <w:name w:val="toc 1"/>
    <w:basedOn w:val="a"/>
    <w:next w:val="a"/>
    <w:autoRedefine/>
    <w:uiPriority w:val="39"/>
    <w:rsid w:val="00C240C1"/>
    <w:pPr>
      <w:numPr>
        <w:numId w:val="29"/>
      </w:numPr>
      <w:tabs>
        <w:tab w:val="left" w:pos="426"/>
        <w:tab w:val="right" w:leader="dot" w:pos="9214"/>
      </w:tabs>
      <w:spacing w:after="100" w:line="276" w:lineRule="auto"/>
      <w:ind w:left="0" w:firstLine="0"/>
      <w:jc w:val="both"/>
    </w:pPr>
    <w:rPr>
      <w:rFonts w:ascii="Times New Roman" w:hAnsi="Times New Roman"/>
      <w:sz w:val="24"/>
    </w:rPr>
  </w:style>
  <w:style w:type="paragraph" w:customStyle="1" w:styleId="FORMATTEXT">
    <w:name w:val=".FORMATTEXT"/>
    <w:uiPriority w:val="99"/>
    <w:rsid w:val="00B048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0">
    <w:name w:val="Table Grid"/>
    <w:basedOn w:val="a1"/>
    <w:uiPriority w:val="59"/>
    <w:rsid w:val="009362A4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unhideWhenUsed/>
    <w:rsid w:val="007C1062"/>
    <w:rPr>
      <w:sz w:val="16"/>
      <w:szCs w:val="16"/>
    </w:rPr>
  </w:style>
  <w:style w:type="paragraph" w:styleId="af2">
    <w:name w:val="annotation text"/>
    <w:basedOn w:val="a"/>
    <w:link w:val="af3"/>
    <w:unhideWhenUsed/>
    <w:rsid w:val="007C1062"/>
    <w:pPr>
      <w:spacing w:after="200"/>
    </w:pPr>
    <w:rPr>
      <w:rFonts w:ascii="Times New Roman" w:hAnsi="Times New Roman"/>
      <w:sz w:val="20"/>
      <w:szCs w:val="20"/>
    </w:rPr>
  </w:style>
  <w:style w:type="character" w:customStyle="1" w:styleId="af3">
    <w:name w:val="Текст примечания Знак"/>
    <w:link w:val="af2"/>
    <w:rsid w:val="007C1062"/>
    <w:rPr>
      <w:rFonts w:ascii="Times New Roman" w:hAnsi="Times New Roman"/>
      <w:lang w:eastAsia="en-US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F4ABF"/>
    <w:pPr>
      <w:spacing w:after="120"/>
    </w:pPr>
    <w:rPr>
      <w:rFonts w:ascii="Calibri" w:hAnsi="Calibri"/>
      <w:b/>
      <w:bCs/>
    </w:rPr>
  </w:style>
  <w:style w:type="character" w:customStyle="1" w:styleId="af5">
    <w:name w:val="Тема примечания Знак"/>
    <w:link w:val="af4"/>
    <w:uiPriority w:val="99"/>
    <w:semiHidden/>
    <w:rsid w:val="000F4ABF"/>
    <w:rPr>
      <w:rFonts w:ascii="Times New Roman" w:hAnsi="Times New Roman"/>
      <w:b/>
      <w:bCs/>
      <w:lang w:eastAsia="en-US"/>
    </w:rPr>
  </w:style>
  <w:style w:type="paragraph" w:styleId="2">
    <w:name w:val="Body Text 2"/>
    <w:basedOn w:val="a"/>
    <w:link w:val="20"/>
    <w:uiPriority w:val="99"/>
    <w:semiHidden/>
    <w:unhideWhenUsed/>
    <w:rsid w:val="00C240C1"/>
    <w:pPr>
      <w:spacing w:line="480" w:lineRule="auto"/>
    </w:pPr>
  </w:style>
  <w:style w:type="character" w:customStyle="1" w:styleId="20">
    <w:name w:val="Основной текст 2 Знак"/>
    <w:link w:val="2"/>
    <w:uiPriority w:val="99"/>
    <w:semiHidden/>
    <w:rsid w:val="00C240C1"/>
    <w:rPr>
      <w:sz w:val="22"/>
      <w:szCs w:val="22"/>
      <w:lang w:eastAsia="en-US"/>
    </w:rPr>
  </w:style>
  <w:style w:type="paragraph" w:styleId="3">
    <w:name w:val="Body Text 3"/>
    <w:basedOn w:val="a"/>
    <w:link w:val="30"/>
    <w:uiPriority w:val="99"/>
    <w:semiHidden/>
    <w:unhideWhenUsed/>
    <w:rsid w:val="00C240C1"/>
    <w:rPr>
      <w:sz w:val="16"/>
      <w:szCs w:val="16"/>
    </w:rPr>
  </w:style>
  <w:style w:type="character" w:customStyle="1" w:styleId="30">
    <w:name w:val="Основной текст 3 Знак"/>
    <w:link w:val="3"/>
    <w:uiPriority w:val="99"/>
    <w:semiHidden/>
    <w:rsid w:val="00C240C1"/>
    <w:rPr>
      <w:sz w:val="16"/>
      <w:szCs w:val="16"/>
      <w:lang w:eastAsia="en-US"/>
    </w:rPr>
  </w:style>
  <w:style w:type="paragraph" w:customStyle="1" w:styleId="12">
    <w:name w:val="Обычный1"/>
    <w:rsid w:val="00C240C1"/>
    <w:pPr>
      <w:widowControl w:val="0"/>
    </w:pPr>
    <w:rPr>
      <w:rFonts w:ascii="Times New Roman" w:eastAsia="Times New Roman" w:hAnsi="Times New Roman"/>
      <w:snapToGrid w:val="0"/>
    </w:rPr>
  </w:style>
  <w:style w:type="paragraph" w:styleId="21">
    <w:name w:val="Body Text Indent 2"/>
    <w:basedOn w:val="a"/>
    <w:link w:val="22"/>
    <w:uiPriority w:val="99"/>
    <w:semiHidden/>
    <w:unhideWhenUsed/>
    <w:rsid w:val="009D3248"/>
    <w:pPr>
      <w:spacing w:line="480" w:lineRule="auto"/>
      <w:ind w:left="283"/>
    </w:pPr>
  </w:style>
  <w:style w:type="character" w:customStyle="1" w:styleId="22">
    <w:name w:val="Основной текст с отступом 2 Знак"/>
    <w:link w:val="21"/>
    <w:uiPriority w:val="99"/>
    <w:semiHidden/>
    <w:rsid w:val="009D3248"/>
    <w:rPr>
      <w:sz w:val="22"/>
      <w:szCs w:val="22"/>
      <w:lang w:eastAsia="en-US"/>
    </w:rPr>
  </w:style>
  <w:style w:type="table" w:customStyle="1" w:styleId="13">
    <w:name w:val="Сетка таблицы1"/>
    <w:basedOn w:val="a1"/>
    <w:next w:val="af0"/>
    <w:uiPriority w:val="59"/>
    <w:rsid w:val="00FB602C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Unresolved Mention"/>
    <w:basedOn w:val="a0"/>
    <w:uiPriority w:val="99"/>
    <w:semiHidden/>
    <w:unhideWhenUsed/>
    <w:rsid w:val="00B137D2"/>
    <w:rPr>
      <w:color w:val="605E5C"/>
      <w:shd w:val="clear" w:color="auto" w:fill="E1DFDD"/>
    </w:rPr>
  </w:style>
  <w:style w:type="character" w:styleId="af7">
    <w:name w:val="Placeholder Text"/>
    <w:basedOn w:val="a0"/>
    <w:uiPriority w:val="99"/>
    <w:semiHidden/>
    <w:rsid w:val="002443EB"/>
    <w:rPr>
      <w:color w:val="808080"/>
    </w:rPr>
  </w:style>
  <w:style w:type="character" w:styleId="af8">
    <w:name w:val="FollowedHyperlink"/>
    <w:basedOn w:val="a0"/>
    <w:uiPriority w:val="99"/>
    <w:semiHidden/>
    <w:unhideWhenUsed/>
    <w:rsid w:val="00696FE3"/>
    <w:rPr>
      <w:color w:val="800080" w:themeColor="followedHyperlink"/>
      <w:u w:val="single"/>
    </w:rPr>
  </w:style>
  <w:style w:type="table" w:customStyle="1" w:styleId="23">
    <w:name w:val="Сетка таблицы2"/>
    <w:basedOn w:val="a1"/>
    <w:next w:val="af0"/>
    <w:uiPriority w:val="39"/>
    <w:rsid w:val="00FE57F1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88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4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2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726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62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8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7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74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06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77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92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76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73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04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0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1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53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09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8ABEB8-7150-407C-A3C2-F1A977EEE7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6</TotalTime>
  <Pages>11</Pages>
  <Words>1161</Words>
  <Characters>6619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ГТУ им. Н. Э. Баумана</Company>
  <LinksUpToDate>false</LinksUpToDate>
  <CharactersWithSpaces>7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boratory400</dc:creator>
  <cp:lastModifiedBy>Ivan</cp:lastModifiedBy>
  <cp:revision>68</cp:revision>
  <cp:lastPrinted>2021-04-17T08:51:00Z</cp:lastPrinted>
  <dcterms:created xsi:type="dcterms:W3CDTF">2019-12-10T20:29:00Z</dcterms:created>
  <dcterms:modified xsi:type="dcterms:W3CDTF">2021-06-15T14:33:00Z</dcterms:modified>
</cp:coreProperties>
</file>